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4A1" w:rsidRPr="00F703A3" w:rsidRDefault="00080722" w:rsidP="00966A70">
      <w:pPr>
        <w:ind w:left="180" w:right="62"/>
        <w:jc w:val="right"/>
        <w:rPr>
          <w:sz w:val="4"/>
          <w:szCs w:val="4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5053770A" wp14:editId="2D0A954C">
                <wp:simplePos x="0" y="0"/>
                <wp:positionH relativeFrom="column">
                  <wp:posOffset>3117850</wp:posOffset>
                </wp:positionH>
                <wp:positionV relativeFrom="paragraph">
                  <wp:posOffset>-7620</wp:posOffset>
                </wp:positionV>
                <wp:extent cx="620395" cy="635000"/>
                <wp:effectExtent l="0" t="0" r="8255" b="12700"/>
                <wp:wrapNone/>
                <wp:docPr id="31" name="Полотно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Freeform 5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697 w 1136"/>
                              <a:gd name="T1" fmla="*/ 1196 h 2759"/>
                              <a:gd name="T2" fmla="*/ 675 w 1136"/>
                              <a:gd name="T3" fmla="*/ 1077 h 2759"/>
                              <a:gd name="T4" fmla="*/ 642 w 1136"/>
                              <a:gd name="T5" fmla="*/ 961 h 2759"/>
                              <a:gd name="T6" fmla="*/ 601 w 1136"/>
                              <a:gd name="T7" fmla="*/ 848 h 2759"/>
                              <a:gd name="T8" fmla="*/ 548 w 1136"/>
                              <a:gd name="T9" fmla="*/ 740 h 2759"/>
                              <a:gd name="T10" fmla="*/ 486 w 1136"/>
                              <a:gd name="T11" fmla="*/ 636 h 2759"/>
                              <a:gd name="T12" fmla="*/ 415 w 1136"/>
                              <a:gd name="T13" fmla="*/ 538 h 2759"/>
                              <a:gd name="T14" fmla="*/ 334 w 1136"/>
                              <a:gd name="T15" fmla="*/ 448 h 2759"/>
                              <a:gd name="T16" fmla="*/ 248 w 1136"/>
                              <a:gd name="T17" fmla="*/ 365 h 2759"/>
                              <a:gd name="T18" fmla="*/ 154 w 1136"/>
                              <a:gd name="T19" fmla="*/ 290 h 2759"/>
                              <a:gd name="T20" fmla="*/ 52 w 1136"/>
                              <a:gd name="T21" fmla="*/ 223 h 2759"/>
                              <a:gd name="T22" fmla="*/ 0 w 1136"/>
                              <a:gd name="T23" fmla="*/ 0 h 2759"/>
                              <a:gd name="T24" fmla="*/ 122 w 1136"/>
                              <a:gd name="T25" fmla="*/ 30 h 2759"/>
                              <a:gd name="T26" fmla="*/ 242 w 1136"/>
                              <a:gd name="T27" fmla="*/ 71 h 2759"/>
                              <a:gd name="T28" fmla="*/ 356 w 1136"/>
                              <a:gd name="T29" fmla="*/ 121 h 2759"/>
                              <a:gd name="T30" fmla="*/ 468 w 1136"/>
                              <a:gd name="T31" fmla="*/ 183 h 2759"/>
                              <a:gd name="T32" fmla="*/ 572 w 1136"/>
                              <a:gd name="T33" fmla="*/ 253 h 2759"/>
                              <a:gd name="T34" fmla="*/ 669 w 1136"/>
                              <a:gd name="T35" fmla="*/ 333 h 2759"/>
                              <a:gd name="T36" fmla="*/ 758 w 1136"/>
                              <a:gd name="T37" fmla="*/ 421 h 2759"/>
                              <a:gd name="T38" fmla="*/ 840 w 1136"/>
                              <a:gd name="T39" fmla="*/ 518 h 2759"/>
                              <a:gd name="T40" fmla="*/ 914 w 1136"/>
                              <a:gd name="T41" fmla="*/ 620 h 2759"/>
                              <a:gd name="T42" fmla="*/ 977 w 1136"/>
                              <a:gd name="T43" fmla="*/ 729 h 2759"/>
                              <a:gd name="T44" fmla="*/ 1030 w 1136"/>
                              <a:gd name="T45" fmla="*/ 844 h 2759"/>
                              <a:gd name="T46" fmla="*/ 1072 w 1136"/>
                              <a:gd name="T47" fmla="*/ 962 h 2759"/>
                              <a:gd name="T48" fmla="*/ 1104 w 1136"/>
                              <a:gd name="T49" fmla="*/ 1085 h 2759"/>
                              <a:gd name="T50" fmla="*/ 1125 w 1136"/>
                              <a:gd name="T51" fmla="*/ 1208 h 2759"/>
                              <a:gd name="T52" fmla="*/ 1135 w 1136"/>
                              <a:gd name="T53" fmla="*/ 1334 h 2759"/>
                              <a:gd name="T54" fmla="*/ 1134 w 1136"/>
                              <a:gd name="T55" fmla="*/ 1460 h 2759"/>
                              <a:gd name="T56" fmla="*/ 1120 w 1136"/>
                              <a:gd name="T57" fmla="*/ 1586 h 2759"/>
                              <a:gd name="T58" fmla="*/ 1097 w 1136"/>
                              <a:gd name="T59" fmla="*/ 1709 h 2759"/>
                              <a:gd name="T60" fmla="*/ 1061 w 1136"/>
                              <a:gd name="T61" fmla="*/ 1831 h 2759"/>
                              <a:gd name="T62" fmla="*/ 1016 w 1136"/>
                              <a:gd name="T63" fmla="*/ 1948 h 2759"/>
                              <a:gd name="T64" fmla="*/ 960 w 1136"/>
                              <a:gd name="T65" fmla="*/ 2061 h 2759"/>
                              <a:gd name="T66" fmla="*/ 893 w 1136"/>
                              <a:gd name="T67" fmla="*/ 2168 h 2759"/>
                              <a:gd name="T68" fmla="*/ 818 w 1136"/>
                              <a:gd name="T69" fmla="*/ 2270 h 2759"/>
                              <a:gd name="T70" fmla="*/ 734 w 1136"/>
                              <a:gd name="T71" fmla="*/ 2363 h 2759"/>
                              <a:gd name="T72" fmla="*/ 641 w 1136"/>
                              <a:gd name="T73" fmla="*/ 2449 h 2759"/>
                              <a:gd name="T74" fmla="*/ 542 w 1136"/>
                              <a:gd name="T75" fmla="*/ 2526 h 2759"/>
                              <a:gd name="T76" fmla="*/ 436 w 1136"/>
                              <a:gd name="T77" fmla="*/ 2595 h 2759"/>
                              <a:gd name="T78" fmla="*/ 323 w 1136"/>
                              <a:gd name="T79" fmla="*/ 2652 h 2759"/>
                              <a:gd name="T80" fmla="*/ 207 w 1136"/>
                              <a:gd name="T81" fmla="*/ 2701 h 2759"/>
                              <a:gd name="T82" fmla="*/ 88 w 1136"/>
                              <a:gd name="T83" fmla="*/ 2738 h 2759"/>
                              <a:gd name="T84" fmla="*/ 0 w 1136"/>
                              <a:gd name="T85" fmla="*/ 2564 h 2759"/>
                              <a:gd name="T86" fmla="*/ 104 w 1136"/>
                              <a:gd name="T87" fmla="*/ 2502 h 2759"/>
                              <a:gd name="T88" fmla="*/ 201 w 1136"/>
                              <a:gd name="T89" fmla="*/ 2432 h 2759"/>
                              <a:gd name="T90" fmla="*/ 292 w 1136"/>
                              <a:gd name="T91" fmla="*/ 2353 h 2759"/>
                              <a:gd name="T92" fmla="*/ 376 w 1136"/>
                              <a:gd name="T93" fmla="*/ 2266 h 2759"/>
                              <a:gd name="T94" fmla="*/ 451 w 1136"/>
                              <a:gd name="T95" fmla="*/ 2172 h 2759"/>
                              <a:gd name="T96" fmla="*/ 518 w 1136"/>
                              <a:gd name="T97" fmla="*/ 2071 h 2759"/>
                              <a:gd name="T98" fmla="*/ 575 w 1136"/>
                              <a:gd name="T99" fmla="*/ 1966 h 2759"/>
                              <a:gd name="T100" fmla="*/ 623 w 1136"/>
                              <a:gd name="T101" fmla="*/ 1854 h 2759"/>
                              <a:gd name="T102" fmla="*/ 661 w 1136"/>
                              <a:gd name="T103" fmla="*/ 1740 h 2759"/>
                              <a:gd name="T104" fmla="*/ 688 w 1136"/>
                              <a:gd name="T105" fmla="*/ 1622 h 2759"/>
                              <a:gd name="T106" fmla="*/ 0 w 1136"/>
                              <a:gd name="T107" fmla="*/ 1489 h 2759"/>
                              <a:gd name="T108" fmla="*/ 0 w 1136"/>
                              <a:gd name="T109" fmla="*/ 1269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1269"/>
                                </a:moveTo>
                                <a:lnTo>
                                  <a:pt x="697" y="1196"/>
                                </a:lnTo>
                                <a:lnTo>
                                  <a:pt x="688" y="1136"/>
                                </a:lnTo>
                                <a:lnTo>
                                  <a:pt x="675" y="1077"/>
                                </a:lnTo>
                                <a:lnTo>
                                  <a:pt x="661" y="1019"/>
                                </a:lnTo>
                                <a:lnTo>
                                  <a:pt x="642" y="961"/>
                                </a:lnTo>
                                <a:lnTo>
                                  <a:pt x="623" y="904"/>
                                </a:lnTo>
                                <a:lnTo>
                                  <a:pt x="601" y="848"/>
                                </a:lnTo>
                                <a:lnTo>
                                  <a:pt x="575" y="794"/>
                                </a:lnTo>
                                <a:lnTo>
                                  <a:pt x="548" y="740"/>
                                </a:lnTo>
                                <a:lnTo>
                                  <a:pt x="518" y="688"/>
                                </a:lnTo>
                                <a:lnTo>
                                  <a:pt x="486" y="636"/>
                                </a:lnTo>
                                <a:lnTo>
                                  <a:pt x="452" y="587"/>
                                </a:lnTo>
                                <a:lnTo>
                                  <a:pt x="415" y="538"/>
                                </a:lnTo>
                                <a:lnTo>
                                  <a:pt x="376" y="492"/>
                                </a:lnTo>
                                <a:lnTo>
                                  <a:pt x="334" y="448"/>
                                </a:lnTo>
                                <a:lnTo>
                                  <a:pt x="292" y="405"/>
                                </a:lnTo>
                                <a:lnTo>
                                  <a:pt x="248" y="365"/>
                                </a:lnTo>
                                <a:lnTo>
                                  <a:pt x="201" y="327"/>
                                </a:lnTo>
                                <a:lnTo>
                                  <a:pt x="154" y="290"/>
                                </a:lnTo>
                                <a:lnTo>
                                  <a:pt x="104" y="256"/>
                                </a:lnTo>
                                <a:lnTo>
                                  <a:pt x="52" y="223"/>
                                </a:lnTo>
                                <a:lnTo>
                                  <a:pt x="0" y="194"/>
                                </a:lnTo>
                                <a:lnTo>
                                  <a:pt x="0" y="0"/>
                                </a:lnTo>
                                <a:lnTo>
                                  <a:pt x="61" y="13"/>
                                </a:lnTo>
                                <a:lnTo>
                                  <a:pt x="122" y="30"/>
                                </a:lnTo>
                                <a:lnTo>
                                  <a:pt x="183" y="49"/>
                                </a:lnTo>
                                <a:lnTo>
                                  <a:pt x="242" y="71"/>
                                </a:lnTo>
                                <a:lnTo>
                                  <a:pt x="300" y="94"/>
                                </a:lnTo>
                                <a:lnTo>
                                  <a:pt x="356" y="121"/>
                                </a:lnTo>
                                <a:lnTo>
                                  <a:pt x="413" y="150"/>
                                </a:lnTo>
                                <a:lnTo>
                                  <a:pt x="468" y="183"/>
                                </a:lnTo>
                                <a:lnTo>
                                  <a:pt x="520" y="217"/>
                                </a:lnTo>
                                <a:lnTo>
                                  <a:pt x="572" y="253"/>
                                </a:lnTo>
                                <a:lnTo>
                                  <a:pt x="622" y="292"/>
                                </a:lnTo>
                                <a:lnTo>
                                  <a:pt x="669" y="333"/>
                                </a:lnTo>
                                <a:lnTo>
                                  <a:pt x="714" y="376"/>
                                </a:lnTo>
                                <a:lnTo>
                                  <a:pt x="758" y="421"/>
                                </a:lnTo>
                                <a:lnTo>
                                  <a:pt x="801" y="469"/>
                                </a:lnTo>
                                <a:lnTo>
                                  <a:pt x="840" y="518"/>
                                </a:lnTo>
                                <a:lnTo>
                                  <a:pt x="878" y="568"/>
                                </a:lnTo>
                                <a:lnTo>
                                  <a:pt x="914" y="620"/>
                                </a:lnTo>
                                <a:lnTo>
                                  <a:pt x="947" y="674"/>
                                </a:lnTo>
                                <a:lnTo>
                                  <a:pt x="977" y="729"/>
                                </a:lnTo>
                                <a:lnTo>
                                  <a:pt x="1004" y="787"/>
                                </a:lnTo>
                                <a:lnTo>
                                  <a:pt x="1030" y="844"/>
                                </a:lnTo>
                                <a:lnTo>
                                  <a:pt x="1053" y="903"/>
                                </a:lnTo>
                                <a:lnTo>
                                  <a:pt x="1072" y="962"/>
                                </a:lnTo>
                                <a:lnTo>
                                  <a:pt x="1090" y="1022"/>
                                </a:lnTo>
                                <a:lnTo>
                                  <a:pt x="1104" y="1085"/>
                                </a:lnTo>
                                <a:lnTo>
                                  <a:pt x="1116" y="1146"/>
                                </a:lnTo>
                                <a:lnTo>
                                  <a:pt x="1125" y="1208"/>
                                </a:lnTo>
                                <a:lnTo>
                                  <a:pt x="1132" y="1272"/>
                                </a:lnTo>
                                <a:lnTo>
                                  <a:pt x="1135" y="1334"/>
                                </a:lnTo>
                                <a:lnTo>
                                  <a:pt x="1136" y="1397"/>
                                </a:lnTo>
                                <a:lnTo>
                                  <a:pt x="1134" y="1460"/>
                                </a:lnTo>
                                <a:lnTo>
                                  <a:pt x="1129" y="1523"/>
                                </a:lnTo>
                                <a:lnTo>
                                  <a:pt x="1120" y="1586"/>
                                </a:lnTo>
                                <a:lnTo>
                                  <a:pt x="1110" y="1648"/>
                                </a:lnTo>
                                <a:lnTo>
                                  <a:pt x="1097" y="1709"/>
                                </a:lnTo>
                                <a:lnTo>
                                  <a:pt x="1080" y="1770"/>
                                </a:lnTo>
                                <a:lnTo>
                                  <a:pt x="1061" y="1831"/>
                                </a:lnTo>
                                <a:lnTo>
                                  <a:pt x="1039" y="1890"/>
                                </a:lnTo>
                                <a:lnTo>
                                  <a:pt x="1016" y="1948"/>
                                </a:lnTo>
                                <a:lnTo>
                                  <a:pt x="989" y="2005"/>
                                </a:lnTo>
                                <a:lnTo>
                                  <a:pt x="960" y="2061"/>
                                </a:lnTo>
                                <a:lnTo>
                                  <a:pt x="927" y="2116"/>
                                </a:lnTo>
                                <a:lnTo>
                                  <a:pt x="893" y="2168"/>
                                </a:lnTo>
                                <a:lnTo>
                                  <a:pt x="857" y="2220"/>
                                </a:lnTo>
                                <a:lnTo>
                                  <a:pt x="818" y="2270"/>
                                </a:lnTo>
                                <a:lnTo>
                                  <a:pt x="777" y="2317"/>
                                </a:lnTo>
                                <a:lnTo>
                                  <a:pt x="734" y="2363"/>
                                </a:lnTo>
                                <a:lnTo>
                                  <a:pt x="689" y="2407"/>
                                </a:lnTo>
                                <a:lnTo>
                                  <a:pt x="641" y="2449"/>
                                </a:lnTo>
                                <a:lnTo>
                                  <a:pt x="592" y="2489"/>
                                </a:lnTo>
                                <a:lnTo>
                                  <a:pt x="542" y="2526"/>
                                </a:lnTo>
                                <a:lnTo>
                                  <a:pt x="490" y="2562"/>
                                </a:lnTo>
                                <a:lnTo>
                                  <a:pt x="436" y="2595"/>
                                </a:lnTo>
                                <a:lnTo>
                                  <a:pt x="381" y="2625"/>
                                </a:lnTo>
                                <a:lnTo>
                                  <a:pt x="323" y="2652"/>
                                </a:lnTo>
                                <a:lnTo>
                                  <a:pt x="266" y="2678"/>
                                </a:lnTo>
                                <a:lnTo>
                                  <a:pt x="207" y="2701"/>
                                </a:lnTo>
                                <a:lnTo>
                                  <a:pt x="148" y="2721"/>
                                </a:lnTo>
                                <a:lnTo>
                                  <a:pt x="88" y="2738"/>
                                </a:lnTo>
                                <a:lnTo>
                                  <a:pt x="0" y="2759"/>
                                </a:lnTo>
                                <a:lnTo>
                                  <a:pt x="0" y="2564"/>
                                </a:lnTo>
                                <a:lnTo>
                                  <a:pt x="52" y="2535"/>
                                </a:lnTo>
                                <a:lnTo>
                                  <a:pt x="104" y="2502"/>
                                </a:lnTo>
                                <a:lnTo>
                                  <a:pt x="152" y="2468"/>
                                </a:lnTo>
                                <a:lnTo>
                                  <a:pt x="201" y="2432"/>
                                </a:lnTo>
                                <a:lnTo>
                                  <a:pt x="248" y="2393"/>
                                </a:lnTo>
                                <a:lnTo>
                                  <a:pt x="292" y="2353"/>
                                </a:lnTo>
                                <a:lnTo>
                                  <a:pt x="334" y="2310"/>
                                </a:lnTo>
                                <a:lnTo>
                                  <a:pt x="376" y="2266"/>
                                </a:lnTo>
                                <a:lnTo>
                                  <a:pt x="414" y="2220"/>
                                </a:lnTo>
                                <a:lnTo>
                                  <a:pt x="451" y="2172"/>
                                </a:lnTo>
                                <a:lnTo>
                                  <a:pt x="486" y="2122"/>
                                </a:lnTo>
                                <a:lnTo>
                                  <a:pt x="518" y="2071"/>
                                </a:lnTo>
                                <a:lnTo>
                                  <a:pt x="547" y="2019"/>
                                </a:lnTo>
                                <a:lnTo>
                                  <a:pt x="575" y="1966"/>
                                </a:lnTo>
                                <a:lnTo>
                                  <a:pt x="600" y="1911"/>
                                </a:lnTo>
                                <a:lnTo>
                                  <a:pt x="623" y="1854"/>
                                </a:lnTo>
                                <a:lnTo>
                                  <a:pt x="642" y="1797"/>
                                </a:lnTo>
                                <a:lnTo>
                                  <a:pt x="661" y="1740"/>
                                </a:lnTo>
                                <a:lnTo>
                                  <a:pt x="675" y="1681"/>
                                </a:lnTo>
                                <a:lnTo>
                                  <a:pt x="688" y="1622"/>
                                </a:lnTo>
                                <a:lnTo>
                                  <a:pt x="697" y="1562"/>
                                </a:lnTo>
                                <a:lnTo>
                                  <a:pt x="0" y="1489"/>
                                </a:lnTo>
                                <a:lnTo>
                                  <a:pt x="0" y="12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6"/>
                        <wps:cNvSpPr>
                          <a:spLocks/>
                        </wps:cNvSpPr>
                        <wps:spPr bwMode="auto">
                          <a:xfrm>
                            <a:off x="0" y="193675"/>
                            <a:ext cx="306070" cy="310515"/>
                          </a:xfrm>
                          <a:custGeom>
                            <a:avLst/>
                            <a:gdLst>
                              <a:gd name="T0" fmla="*/ 12 w 1931"/>
                              <a:gd name="T1" fmla="*/ 647 h 1955"/>
                              <a:gd name="T2" fmla="*/ 367 w 1931"/>
                              <a:gd name="T3" fmla="*/ 1277 h 1955"/>
                              <a:gd name="T4" fmla="*/ 661 w 1931"/>
                              <a:gd name="T5" fmla="*/ 672 h 1955"/>
                              <a:gd name="T6" fmla="*/ 825 w 1931"/>
                              <a:gd name="T7" fmla="*/ 1158 h 1955"/>
                              <a:gd name="T8" fmla="*/ 978 w 1931"/>
                              <a:gd name="T9" fmla="*/ 823 h 1955"/>
                              <a:gd name="T10" fmla="*/ 1177 w 1931"/>
                              <a:gd name="T11" fmla="*/ 1201 h 1955"/>
                              <a:gd name="T12" fmla="*/ 1454 w 1931"/>
                              <a:gd name="T13" fmla="*/ 0 h 1955"/>
                              <a:gd name="T14" fmla="*/ 1728 w 1931"/>
                              <a:gd name="T15" fmla="*/ 1405 h 1955"/>
                              <a:gd name="T16" fmla="*/ 1931 w 1931"/>
                              <a:gd name="T17" fmla="*/ 745 h 1955"/>
                              <a:gd name="T18" fmla="*/ 1931 w 1931"/>
                              <a:gd name="T19" fmla="*/ 1036 h 1955"/>
                              <a:gd name="T20" fmla="*/ 1650 w 1931"/>
                              <a:gd name="T21" fmla="*/ 1955 h 1955"/>
                              <a:gd name="T22" fmla="*/ 1417 w 1931"/>
                              <a:gd name="T23" fmla="*/ 638 h 1955"/>
                              <a:gd name="T24" fmla="*/ 1189 w 1931"/>
                              <a:gd name="T25" fmla="*/ 1527 h 1955"/>
                              <a:gd name="T26" fmla="*/ 978 w 1931"/>
                              <a:gd name="T27" fmla="*/ 1038 h 1955"/>
                              <a:gd name="T28" fmla="*/ 800 w 1931"/>
                              <a:gd name="T29" fmla="*/ 1405 h 1955"/>
                              <a:gd name="T30" fmla="*/ 636 w 1931"/>
                              <a:gd name="T31" fmla="*/ 976 h 1955"/>
                              <a:gd name="T32" fmla="*/ 367 w 1931"/>
                              <a:gd name="T33" fmla="*/ 1527 h 1955"/>
                              <a:gd name="T34" fmla="*/ 0 w 1931"/>
                              <a:gd name="T35" fmla="*/ 855 h 1955"/>
                              <a:gd name="T36" fmla="*/ 12 w 1931"/>
                              <a:gd name="T37" fmla="*/ 647 h 1955"/>
                              <a:gd name="T38" fmla="*/ 12 w 1931"/>
                              <a:gd name="T39" fmla="*/ 647 h 19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931" h="1955">
                                <a:moveTo>
                                  <a:pt x="12" y="647"/>
                                </a:moveTo>
                                <a:lnTo>
                                  <a:pt x="367" y="1277"/>
                                </a:lnTo>
                                <a:lnTo>
                                  <a:pt x="661" y="672"/>
                                </a:lnTo>
                                <a:lnTo>
                                  <a:pt x="825" y="1158"/>
                                </a:lnTo>
                                <a:lnTo>
                                  <a:pt x="978" y="823"/>
                                </a:lnTo>
                                <a:lnTo>
                                  <a:pt x="1177" y="1201"/>
                                </a:lnTo>
                                <a:lnTo>
                                  <a:pt x="1454" y="0"/>
                                </a:lnTo>
                                <a:lnTo>
                                  <a:pt x="1728" y="1405"/>
                                </a:lnTo>
                                <a:lnTo>
                                  <a:pt x="1931" y="745"/>
                                </a:lnTo>
                                <a:lnTo>
                                  <a:pt x="1931" y="1036"/>
                                </a:lnTo>
                                <a:lnTo>
                                  <a:pt x="1650" y="1955"/>
                                </a:lnTo>
                                <a:lnTo>
                                  <a:pt x="1417" y="638"/>
                                </a:lnTo>
                                <a:lnTo>
                                  <a:pt x="1189" y="1527"/>
                                </a:lnTo>
                                <a:lnTo>
                                  <a:pt x="978" y="1038"/>
                                </a:lnTo>
                                <a:lnTo>
                                  <a:pt x="800" y="1405"/>
                                </a:lnTo>
                                <a:lnTo>
                                  <a:pt x="636" y="976"/>
                                </a:lnTo>
                                <a:lnTo>
                                  <a:pt x="367" y="1527"/>
                                </a:lnTo>
                                <a:lnTo>
                                  <a:pt x="0" y="855"/>
                                </a:lnTo>
                                <a:lnTo>
                                  <a:pt x="12" y="64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7"/>
                        <wps:cNvSpPr>
                          <a:spLocks/>
                        </wps:cNvSpPr>
                        <wps:spPr bwMode="auto">
                          <a:xfrm>
                            <a:off x="0" y="329565"/>
                            <a:ext cx="581660" cy="290830"/>
                          </a:xfrm>
                          <a:custGeom>
                            <a:avLst/>
                            <a:gdLst>
                              <a:gd name="T0" fmla="*/ 1 w 3666"/>
                              <a:gd name="T1" fmla="*/ 72 h 1833"/>
                              <a:gd name="T2" fmla="*/ 12 w 3666"/>
                              <a:gd name="T3" fmla="*/ 215 h 1833"/>
                              <a:gd name="T4" fmla="*/ 36 w 3666"/>
                              <a:gd name="T5" fmla="*/ 358 h 1833"/>
                              <a:gd name="T6" fmla="*/ 69 w 3666"/>
                              <a:gd name="T7" fmla="*/ 497 h 1833"/>
                              <a:gd name="T8" fmla="*/ 114 w 3666"/>
                              <a:gd name="T9" fmla="*/ 634 h 1833"/>
                              <a:gd name="T10" fmla="*/ 169 w 3666"/>
                              <a:gd name="T11" fmla="*/ 767 h 1833"/>
                              <a:gd name="T12" fmla="*/ 234 w 3666"/>
                              <a:gd name="T13" fmla="*/ 896 h 1833"/>
                              <a:gd name="T14" fmla="*/ 309 w 3666"/>
                              <a:gd name="T15" fmla="*/ 1018 h 1833"/>
                              <a:gd name="T16" fmla="*/ 394 w 3666"/>
                              <a:gd name="T17" fmla="*/ 1135 h 1833"/>
                              <a:gd name="T18" fmla="*/ 488 w 3666"/>
                              <a:gd name="T19" fmla="*/ 1244 h 1833"/>
                              <a:gd name="T20" fmla="*/ 589 w 3666"/>
                              <a:gd name="T21" fmla="*/ 1345 h 1833"/>
                              <a:gd name="T22" fmla="*/ 698 w 3666"/>
                              <a:gd name="T23" fmla="*/ 1439 h 1833"/>
                              <a:gd name="T24" fmla="*/ 815 w 3666"/>
                              <a:gd name="T25" fmla="*/ 1524 h 1833"/>
                              <a:gd name="T26" fmla="*/ 937 w 3666"/>
                              <a:gd name="T27" fmla="*/ 1599 h 1833"/>
                              <a:gd name="T28" fmla="*/ 1066 w 3666"/>
                              <a:gd name="T29" fmla="*/ 1664 h 1833"/>
                              <a:gd name="T30" fmla="*/ 1199 w 3666"/>
                              <a:gd name="T31" fmla="*/ 1719 h 1833"/>
                              <a:gd name="T32" fmla="*/ 1336 w 3666"/>
                              <a:gd name="T33" fmla="*/ 1764 h 1833"/>
                              <a:gd name="T34" fmla="*/ 1475 w 3666"/>
                              <a:gd name="T35" fmla="*/ 1797 h 1833"/>
                              <a:gd name="T36" fmla="*/ 1618 w 3666"/>
                              <a:gd name="T37" fmla="*/ 1821 h 1833"/>
                              <a:gd name="T38" fmla="*/ 1761 w 3666"/>
                              <a:gd name="T39" fmla="*/ 1832 h 1833"/>
                              <a:gd name="T40" fmla="*/ 1905 w 3666"/>
                              <a:gd name="T41" fmla="*/ 1832 h 1833"/>
                              <a:gd name="T42" fmla="*/ 2048 w 3666"/>
                              <a:gd name="T43" fmla="*/ 1821 h 1833"/>
                              <a:gd name="T44" fmla="*/ 2191 w 3666"/>
                              <a:gd name="T45" fmla="*/ 1797 h 1833"/>
                              <a:gd name="T46" fmla="*/ 2330 w 3666"/>
                              <a:gd name="T47" fmla="*/ 1764 h 1833"/>
                              <a:gd name="T48" fmla="*/ 2467 w 3666"/>
                              <a:gd name="T49" fmla="*/ 1719 h 1833"/>
                              <a:gd name="T50" fmla="*/ 2600 w 3666"/>
                              <a:gd name="T51" fmla="*/ 1664 h 1833"/>
                              <a:gd name="T52" fmla="*/ 2729 w 3666"/>
                              <a:gd name="T53" fmla="*/ 1599 h 1833"/>
                              <a:gd name="T54" fmla="*/ 2851 w 3666"/>
                              <a:gd name="T55" fmla="*/ 1524 h 1833"/>
                              <a:gd name="T56" fmla="*/ 2968 w 3666"/>
                              <a:gd name="T57" fmla="*/ 1439 h 1833"/>
                              <a:gd name="T58" fmla="*/ 3077 w 3666"/>
                              <a:gd name="T59" fmla="*/ 1345 h 1833"/>
                              <a:gd name="T60" fmla="*/ 3178 w 3666"/>
                              <a:gd name="T61" fmla="*/ 1244 h 1833"/>
                              <a:gd name="T62" fmla="*/ 3272 w 3666"/>
                              <a:gd name="T63" fmla="*/ 1135 h 1833"/>
                              <a:gd name="T64" fmla="*/ 3357 w 3666"/>
                              <a:gd name="T65" fmla="*/ 1018 h 1833"/>
                              <a:gd name="T66" fmla="*/ 3432 w 3666"/>
                              <a:gd name="T67" fmla="*/ 896 h 1833"/>
                              <a:gd name="T68" fmla="*/ 3497 w 3666"/>
                              <a:gd name="T69" fmla="*/ 767 h 1833"/>
                              <a:gd name="T70" fmla="*/ 3552 w 3666"/>
                              <a:gd name="T71" fmla="*/ 634 h 1833"/>
                              <a:gd name="T72" fmla="*/ 3597 w 3666"/>
                              <a:gd name="T73" fmla="*/ 497 h 1833"/>
                              <a:gd name="T74" fmla="*/ 3630 w 3666"/>
                              <a:gd name="T75" fmla="*/ 358 h 1833"/>
                              <a:gd name="T76" fmla="*/ 3653 w 3666"/>
                              <a:gd name="T77" fmla="*/ 215 h 1833"/>
                              <a:gd name="T78" fmla="*/ 3666 w 3666"/>
                              <a:gd name="T79" fmla="*/ 0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0" y="0"/>
                                </a:moveTo>
                                <a:lnTo>
                                  <a:pt x="1" y="72"/>
                                </a:lnTo>
                                <a:lnTo>
                                  <a:pt x="6" y="144"/>
                                </a:lnTo>
                                <a:lnTo>
                                  <a:pt x="12" y="215"/>
                                </a:lnTo>
                                <a:lnTo>
                                  <a:pt x="22" y="287"/>
                                </a:lnTo>
                                <a:lnTo>
                                  <a:pt x="36" y="358"/>
                                </a:lnTo>
                                <a:lnTo>
                                  <a:pt x="50" y="428"/>
                                </a:lnTo>
                                <a:lnTo>
                                  <a:pt x="69" y="497"/>
                                </a:lnTo>
                                <a:lnTo>
                                  <a:pt x="89" y="567"/>
                                </a:lnTo>
                                <a:lnTo>
                                  <a:pt x="114" y="634"/>
                                </a:lnTo>
                                <a:lnTo>
                                  <a:pt x="139" y="701"/>
                                </a:lnTo>
                                <a:lnTo>
                                  <a:pt x="169" y="767"/>
                                </a:lnTo>
                                <a:lnTo>
                                  <a:pt x="199" y="832"/>
                                </a:lnTo>
                                <a:lnTo>
                                  <a:pt x="234" y="896"/>
                                </a:lnTo>
                                <a:lnTo>
                                  <a:pt x="270" y="958"/>
                                </a:lnTo>
                                <a:lnTo>
                                  <a:pt x="309" y="1018"/>
                                </a:lnTo>
                                <a:lnTo>
                                  <a:pt x="350" y="1078"/>
                                </a:lnTo>
                                <a:lnTo>
                                  <a:pt x="394" y="1135"/>
                                </a:lnTo>
                                <a:lnTo>
                                  <a:pt x="439" y="1190"/>
                                </a:lnTo>
                                <a:lnTo>
                                  <a:pt x="488" y="1244"/>
                                </a:lnTo>
                                <a:lnTo>
                                  <a:pt x="537" y="1296"/>
                                </a:lnTo>
                                <a:lnTo>
                                  <a:pt x="589" y="1345"/>
                                </a:lnTo>
                                <a:lnTo>
                                  <a:pt x="643" y="1394"/>
                                </a:lnTo>
                                <a:lnTo>
                                  <a:pt x="698" y="1439"/>
                                </a:lnTo>
                                <a:lnTo>
                                  <a:pt x="755" y="1483"/>
                                </a:lnTo>
                                <a:lnTo>
                                  <a:pt x="815" y="1524"/>
                                </a:lnTo>
                                <a:lnTo>
                                  <a:pt x="875" y="1563"/>
                                </a:lnTo>
                                <a:lnTo>
                                  <a:pt x="937" y="1599"/>
                                </a:lnTo>
                                <a:lnTo>
                                  <a:pt x="1001" y="1634"/>
                                </a:lnTo>
                                <a:lnTo>
                                  <a:pt x="1066" y="1664"/>
                                </a:lnTo>
                                <a:lnTo>
                                  <a:pt x="1132" y="1694"/>
                                </a:lnTo>
                                <a:lnTo>
                                  <a:pt x="1199" y="1719"/>
                                </a:lnTo>
                                <a:lnTo>
                                  <a:pt x="1266" y="1744"/>
                                </a:lnTo>
                                <a:lnTo>
                                  <a:pt x="1336" y="1764"/>
                                </a:lnTo>
                                <a:lnTo>
                                  <a:pt x="1405" y="1783"/>
                                </a:lnTo>
                                <a:lnTo>
                                  <a:pt x="1475" y="1797"/>
                                </a:lnTo>
                                <a:lnTo>
                                  <a:pt x="1546" y="1811"/>
                                </a:lnTo>
                                <a:lnTo>
                                  <a:pt x="1618" y="1821"/>
                                </a:lnTo>
                                <a:lnTo>
                                  <a:pt x="1689" y="1827"/>
                                </a:lnTo>
                                <a:lnTo>
                                  <a:pt x="1761" y="1832"/>
                                </a:lnTo>
                                <a:lnTo>
                                  <a:pt x="1833" y="1833"/>
                                </a:lnTo>
                                <a:lnTo>
                                  <a:pt x="1905" y="1832"/>
                                </a:lnTo>
                                <a:lnTo>
                                  <a:pt x="1977" y="1827"/>
                                </a:lnTo>
                                <a:lnTo>
                                  <a:pt x="2048" y="1821"/>
                                </a:lnTo>
                                <a:lnTo>
                                  <a:pt x="2120" y="1811"/>
                                </a:lnTo>
                                <a:lnTo>
                                  <a:pt x="2191" y="1797"/>
                                </a:lnTo>
                                <a:lnTo>
                                  <a:pt x="2261" y="1783"/>
                                </a:lnTo>
                                <a:lnTo>
                                  <a:pt x="2330" y="1764"/>
                                </a:lnTo>
                                <a:lnTo>
                                  <a:pt x="2400" y="1744"/>
                                </a:lnTo>
                                <a:lnTo>
                                  <a:pt x="2467" y="1719"/>
                                </a:lnTo>
                                <a:lnTo>
                                  <a:pt x="2534" y="1694"/>
                                </a:lnTo>
                                <a:lnTo>
                                  <a:pt x="2600" y="1664"/>
                                </a:lnTo>
                                <a:lnTo>
                                  <a:pt x="2665" y="1634"/>
                                </a:lnTo>
                                <a:lnTo>
                                  <a:pt x="2729" y="1599"/>
                                </a:lnTo>
                                <a:lnTo>
                                  <a:pt x="2791" y="1563"/>
                                </a:lnTo>
                                <a:lnTo>
                                  <a:pt x="2851" y="1524"/>
                                </a:lnTo>
                                <a:lnTo>
                                  <a:pt x="2911" y="1483"/>
                                </a:lnTo>
                                <a:lnTo>
                                  <a:pt x="2968" y="1439"/>
                                </a:lnTo>
                                <a:lnTo>
                                  <a:pt x="3023" y="1394"/>
                                </a:lnTo>
                                <a:lnTo>
                                  <a:pt x="3077" y="1345"/>
                                </a:lnTo>
                                <a:lnTo>
                                  <a:pt x="3129" y="1296"/>
                                </a:lnTo>
                                <a:lnTo>
                                  <a:pt x="3178" y="1244"/>
                                </a:lnTo>
                                <a:lnTo>
                                  <a:pt x="3227" y="1190"/>
                                </a:lnTo>
                                <a:lnTo>
                                  <a:pt x="3272" y="1135"/>
                                </a:lnTo>
                                <a:lnTo>
                                  <a:pt x="3316" y="1078"/>
                                </a:lnTo>
                                <a:lnTo>
                                  <a:pt x="3357" y="1018"/>
                                </a:lnTo>
                                <a:lnTo>
                                  <a:pt x="3396" y="958"/>
                                </a:lnTo>
                                <a:lnTo>
                                  <a:pt x="3432" y="896"/>
                                </a:lnTo>
                                <a:lnTo>
                                  <a:pt x="3466" y="832"/>
                                </a:lnTo>
                                <a:lnTo>
                                  <a:pt x="3497" y="767"/>
                                </a:lnTo>
                                <a:lnTo>
                                  <a:pt x="3526" y="701"/>
                                </a:lnTo>
                                <a:lnTo>
                                  <a:pt x="3552" y="634"/>
                                </a:lnTo>
                                <a:lnTo>
                                  <a:pt x="3576" y="567"/>
                                </a:lnTo>
                                <a:lnTo>
                                  <a:pt x="3597" y="497"/>
                                </a:lnTo>
                                <a:lnTo>
                                  <a:pt x="3616" y="428"/>
                                </a:lnTo>
                                <a:lnTo>
                                  <a:pt x="3630" y="358"/>
                                </a:lnTo>
                                <a:lnTo>
                                  <a:pt x="3644" y="287"/>
                                </a:lnTo>
                                <a:lnTo>
                                  <a:pt x="3653" y="215"/>
                                </a:lnTo>
                                <a:lnTo>
                                  <a:pt x="3660" y="144"/>
                                </a:lnTo>
                                <a:lnTo>
                                  <a:pt x="3666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8"/>
                        <wps:cNvSpPr>
                          <a:spLocks/>
                        </wps:cNvSpPr>
                        <wps:spPr bwMode="auto">
                          <a:xfrm>
                            <a:off x="0" y="38735"/>
                            <a:ext cx="581660" cy="290830"/>
                          </a:xfrm>
                          <a:custGeom>
                            <a:avLst/>
                            <a:gdLst>
                              <a:gd name="T0" fmla="*/ 3664 w 3666"/>
                              <a:gd name="T1" fmla="*/ 1761 h 1833"/>
                              <a:gd name="T2" fmla="*/ 3653 w 3666"/>
                              <a:gd name="T3" fmla="*/ 1618 h 1833"/>
                              <a:gd name="T4" fmla="*/ 3630 w 3666"/>
                              <a:gd name="T5" fmla="*/ 1475 h 1833"/>
                              <a:gd name="T6" fmla="*/ 3597 w 3666"/>
                              <a:gd name="T7" fmla="*/ 1336 h 1833"/>
                              <a:gd name="T8" fmla="*/ 3552 w 3666"/>
                              <a:gd name="T9" fmla="*/ 1199 h 1833"/>
                              <a:gd name="T10" fmla="*/ 3497 w 3666"/>
                              <a:gd name="T11" fmla="*/ 1066 h 1833"/>
                              <a:gd name="T12" fmla="*/ 3432 w 3666"/>
                              <a:gd name="T13" fmla="*/ 937 h 1833"/>
                              <a:gd name="T14" fmla="*/ 3357 w 3666"/>
                              <a:gd name="T15" fmla="*/ 815 h 1833"/>
                              <a:gd name="T16" fmla="*/ 3272 w 3666"/>
                              <a:gd name="T17" fmla="*/ 698 h 1833"/>
                              <a:gd name="T18" fmla="*/ 3178 w 3666"/>
                              <a:gd name="T19" fmla="*/ 589 h 1833"/>
                              <a:gd name="T20" fmla="*/ 3077 w 3666"/>
                              <a:gd name="T21" fmla="*/ 488 h 1833"/>
                              <a:gd name="T22" fmla="*/ 2968 w 3666"/>
                              <a:gd name="T23" fmla="*/ 394 h 1833"/>
                              <a:gd name="T24" fmla="*/ 2851 w 3666"/>
                              <a:gd name="T25" fmla="*/ 309 h 1833"/>
                              <a:gd name="T26" fmla="*/ 2729 w 3666"/>
                              <a:gd name="T27" fmla="*/ 234 h 1833"/>
                              <a:gd name="T28" fmla="*/ 2600 w 3666"/>
                              <a:gd name="T29" fmla="*/ 169 h 1833"/>
                              <a:gd name="T30" fmla="*/ 2467 w 3666"/>
                              <a:gd name="T31" fmla="*/ 114 h 1833"/>
                              <a:gd name="T32" fmla="*/ 2330 w 3666"/>
                              <a:gd name="T33" fmla="*/ 69 h 1833"/>
                              <a:gd name="T34" fmla="*/ 2191 w 3666"/>
                              <a:gd name="T35" fmla="*/ 36 h 1833"/>
                              <a:gd name="T36" fmla="*/ 2048 w 3666"/>
                              <a:gd name="T37" fmla="*/ 13 h 1833"/>
                              <a:gd name="T38" fmla="*/ 1905 w 3666"/>
                              <a:gd name="T39" fmla="*/ 2 h 1833"/>
                              <a:gd name="T40" fmla="*/ 1761 w 3666"/>
                              <a:gd name="T41" fmla="*/ 2 h 1833"/>
                              <a:gd name="T42" fmla="*/ 1618 w 3666"/>
                              <a:gd name="T43" fmla="*/ 13 h 1833"/>
                              <a:gd name="T44" fmla="*/ 1475 w 3666"/>
                              <a:gd name="T45" fmla="*/ 36 h 1833"/>
                              <a:gd name="T46" fmla="*/ 1336 w 3666"/>
                              <a:gd name="T47" fmla="*/ 69 h 1833"/>
                              <a:gd name="T48" fmla="*/ 1199 w 3666"/>
                              <a:gd name="T49" fmla="*/ 114 h 1833"/>
                              <a:gd name="T50" fmla="*/ 1066 w 3666"/>
                              <a:gd name="T51" fmla="*/ 169 h 1833"/>
                              <a:gd name="T52" fmla="*/ 937 w 3666"/>
                              <a:gd name="T53" fmla="*/ 234 h 1833"/>
                              <a:gd name="T54" fmla="*/ 815 w 3666"/>
                              <a:gd name="T55" fmla="*/ 309 h 1833"/>
                              <a:gd name="T56" fmla="*/ 698 w 3666"/>
                              <a:gd name="T57" fmla="*/ 394 h 1833"/>
                              <a:gd name="T58" fmla="*/ 589 w 3666"/>
                              <a:gd name="T59" fmla="*/ 488 h 1833"/>
                              <a:gd name="T60" fmla="*/ 488 w 3666"/>
                              <a:gd name="T61" fmla="*/ 589 h 1833"/>
                              <a:gd name="T62" fmla="*/ 394 w 3666"/>
                              <a:gd name="T63" fmla="*/ 698 h 1833"/>
                              <a:gd name="T64" fmla="*/ 309 w 3666"/>
                              <a:gd name="T65" fmla="*/ 815 h 1833"/>
                              <a:gd name="T66" fmla="*/ 234 w 3666"/>
                              <a:gd name="T67" fmla="*/ 937 h 1833"/>
                              <a:gd name="T68" fmla="*/ 169 w 3666"/>
                              <a:gd name="T69" fmla="*/ 1066 h 1833"/>
                              <a:gd name="T70" fmla="*/ 114 w 3666"/>
                              <a:gd name="T71" fmla="*/ 1199 h 1833"/>
                              <a:gd name="T72" fmla="*/ 69 w 3666"/>
                              <a:gd name="T73" fmla="*/ 1336 h 1833"/>
                              <a:gd name="T74" fmla="*/ 36 w 3666"/>
                              <a:gd name="T75" fmla="*/ 1475 h 1833"/>
                              <a:gd name="T76" fmla="*/ 12 w 3666"/>
                              <a:gd name="T77" fmla="*/ 1618 h 1833"/>
                              <a:gd name="T78" fmla="*/ 1 w 3666"/>
                              <a:gd name="T79" fmla="*/ 1761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3666" y="1833"/>
                                </a:moveTo>
                                <a:lnTo>
                                  <a:pt x="3664" y="1761"/>
                                </a:lnTo>
                                <a:lnTo>
                                  <a:pt x="3660" y="1689"/>
                                </a:lnTo>
                                <a:lnTo>
                                  <a:pt x="3653" y="1618"/>
                                </a:lnTo>
                                <a:lnTo>
                                  <a:pt x="3644" y="1546"/>
                                </a:lnTo>
                                <a:lnTo>
                                  <a:pt x="3630" y="1475"/>
                                </a:lnTo>
                                <a:lnTo>
                                  <a:pt x="3616" y="1405"/>
                                </a:lnTo>
                                <a:lnTo>
                                  <a:pt x="3597" y="1336"/>
                                </a:lnTo>
                                <a:lnTo>
                                  <a:pt x="3576" y="1266"/>
                                </a:lnTo>
                                <a:lnTo>
                                  <a:pt x="3552" y="1199"/>
                                </a:lnTo>
                                <a:lnTo>
                                  <a:pt x="3526" y="1132"/>
                                </a:lnTo>
                                <a:lnTo>
                                  <a:pt x="3497" y="1066"/>
                                </a:lnTo>
                                <a:lnTo>
                                  <a:pt x="3466" y="1001"/>
                                </a:lnTo>
                                <a:lnTo>
                                  <a:pt x="3432" y="937"/>
                                </a:lnTo>
                                <a:lnTo>
                                  <a:pt x="3396" y="875"/>
                                </a:lnTo>
                                <a:lnTo>
                                  <a:pt x="3357" y="815"/>
                                </a:lnTo>
                                <a:lnTo>
                                  <a:pt x="3316" y="755"/>
                                </a:lnTo>
                                <a:lnTo>
                                  <a:pt x="3272" y="698"/>
                                </a:lnTo>
                                <a:lnTo>
                                  <a:pt x="3227" y="643"/>
                                </a:lnTo>
                                <a:lnTo>
                                  <a:pt x="3178" y="589"/>
                                </a:lnTo>
                                <a:lnTo>
                                  <a:pt x="3129" y="537"/>
                                </a:lnTo>
                                <a:lnTo>
                                  <a:pt x="3077" y="488"/>
                                </a:lnTo>
                                <a:lnTo>
                                  <a:pt x="3023" y="439"/>
                                </a:lnTo>
                                <a:lnTo>
                                  <a:pt x="2968" y="394"/>
                                </a:lnTo>
                                <a:lnTo>
                                  <a:pt x="2911" y="350"/>
                                </a:lnTo>
                                <a:lnTo>
                                  <a:pt x="2851" y="309"/>
                                </a:lnTo>
                                <a:lnTo>
                                  <a:pt x="2791" y="270"/>
                                </a:lnTo>
                                <a:lnTo>
                                  <a:pt x="2729" y="234"/>
                                </a:lnTo>
                                <a:lnTo>
                                  <a:pt x="2665" y="200"/>
                                </a:lnTo>
                                <a:lnTo>
                                  <a:pt x="2600" y="169"/>
                                </a:lnTo>
                                <a:lnTo>
                                  <a:pt x="2534" y="140"/>
                                </a:lnTo>
                                <a:lnTo>
                                  <a:pt x="2467" y="114"/>
                                </a:lnTo>
                                <a:lnTo>
                                  <a:pt x="2400" y="90"/>
                                </a:lnTo>
                                <a:lnTo>
                                  <a:pt x="2330" y="69"/>
                                </a:lnTo>
                                <a:lnTo>
                                  <a:pt x="2261" y="50"/>
                                </a:lnTo>
                                <a:lnTo>
                                  <a:pt x="2191" y="36"/>
                                </a:lnTo>
                                <a:lnTo>
                                  <a:pt x="2120" y="22"/>
                                </a:lnTo>
                                <a:lnTo>
                                  <a:pt x="2048" y="13"/>
                                </a:lnTo>
                                <a:lnTo>
                                  <a:pt x="1977" y="6"/>
                                </a:lnTo>
                                <a:lnTo>
                                  <a:pt x="1905" y="2"/>
                                </a:lnTo>
                                <a:lnTo>
                                  <a:pt x="1833" y="0"/>
                                </a:lnTo>
                                <a:lnTo>
                                  <a:pt x="1761" y="2"/>
                                </a:lnTo>
                                <a:lnTo>
                                  <a:pt x="1689" y="6"/>
                                </a:lnTo>
                                <a:lnTo>
                                  <a:pt x="1618" y="13"/>
                                </a:lnTo>
                                <a:lnTo>
                                  <a:pt x="1546" y="22"/>
                                </a:lnTo>
                                <a:lnTo>
                                  <a:pt x="1475" y="36"/>
                                </a:lnTo>
                                <a:lnTo>
                                  <a:pt x="1405" y="50"/>
                                </a:lnTo>
                                <a:lnTo>
                                  <a:pt x="1336" y="69"/>
                                </a:lnTo>
                                <a:lnTo>
                                  <a:pt x="1266" y="90"/>
                                </a:lnTo>
                                <a:lnTo>
                                  <a:pt x="1199" y="114"/>
                                </a:lnTo>
                                <a:lnTo>
                                  <a:pt x="1132" y="140"/>
                                </a:lnTo>
                                <a:lnTo>
                                  <a:pt x="1066" y="169"/>
                                </a:lnTo>
                                <a:lnTo>
                                  <a:pt x="1001" y="200"/>
                                </a:lnTo>
                                <a:lnTo>
                                  <a:pt x="937" y="234"/>
                                </a:lnTo>
                                <a:lnTo>
                                  <a:pt x="875" y="270"/>
                                </a:lnTo>
                                <a:lnTo>
                                  <a:pt x="815" y="309"/>
                                </a:lnTo>
                                <a:lnTo>
                                  <a:pt x="755" y="350"/>
                                </a:lnTo>
                                <a:lnTo>
                                  <a:pt x="698" y="394"/>
                                </a:lnTo>
                                <a:lnTo>
                                  <a:pt x="643" y="439"/>
                                </a:lnTo>
                                <a:lnTo>
                                  <a:pt x="589" y="488"/>
                                </a:lnTo>
                                <a:lnTo>
                                  <a:pt x="537" y="537"/>
                                </a:lnTo>
                                <a:lnTo>
                                  <a:pt x="488" y="589"/>
                                </a:lnTo>
                                <a:lnTo>
                                  <a:pt x="439" y="643"/>
                                </a:lnTo>
                                <a:lnTo>
                                  <a:pt x="394" y="698"/>
                                </a:lnTo>
                                <a:lnTo>
                                  <a:pt x="350" y="755"/>
                                </a:lnTo>
                                <a:lnTo>
                                  <a:pt x="309" y="815"/>
                                </a:lnTo>
                                <a:lnTo>
                                  <a:pt x="270" y="875"/>
                                </a:lnTo>
                                <a:lnTo>
                                  <a:pt x="234" y="937"/>
                                </a:lnTo>
                                <a:lnTo>
                                  <a:pt x="199" y="1001"/>
                                </a:lnTo>
                                <a:lnTo>
                                  <a:pt x="169" y="1066"/>
                                </a:lnTo>
                                <a:lnTo>
                                  <a:pt x="139" y="1132"/>
                                </a:lnTo>
                                <a:lnTo>
                                  <a:pt x="114" y="1199"/>
                                </a:lnTo>
                                <a:lnTo>
                                  <a:pt x="89" y="1266"/>
                                </a:lnTo>
                                <a:lnTo>
                                  <a:pt x="69" y="1336"/>
                                </a:lnTo>
                                <a:lnTo>
                                  <a:pt x="50" y="1405"/>
                                </a:lnTo>
                                <a:lnTo>
                                  <a:pt x="36" y="1475"/>
                                </a:lnTo>
                                <a:lnTo>
                                  <a:pt x="22" y="1546"/>
                                </a:lnTo>
                                <a:lnTo>
                                  <a:pt x="12" y="1618"/>
                                </a:lnTo>
                                <a:lnTo>
                                  <a:pt x="6" y="1689"/>
                                </a:lnTo>
                                <a:lnTo>
                                  <a:pt x="1" y="1761"/>
                                </a:lnTo>
                                <a:lnTo>
                                  <a:pt x="0" y="1833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9"/>
                        <wps:cNvCnPr/>
                        <wps:spPr bwMode="auto">
                          <a:xfrm flipH="1">
                            <a:off x="1905" y="287020"/>
                            <a:ext cx="635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0"/>
                        <wps:cNvCnPr/>
                        <wps:spPr bwMode="auto">
                          <a:xfrm>
                            <a:off x="1905" y="296545"/>
                            <a:ext cx="55880" cy="10033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1"/>
                        <wps:cNvCnPr/>
                        <wps:spPr bwMode="auto">
                          <a:xfrm flipV="1">
                            <a:off x="57785" y="300355"/>
                            <a:ext cx="46990" cy="96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2"/>
                        <wps:cNvCnPr/>
                        <wps:spPr bwMode="auto">
                          <a:xfrm>
                            <a:off x="104775" y="300355"/>
                            <a:ext cx="2603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3"/>
                        <wps:cNvCnPr/>
                        <wps:spPr bwMode="auto">
                          <a:xfrm flipV="1">
                            <a:off x="130810" y="321310"/>
                            <a:ext cx="25400" cy="565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4"/>
                        <wps:cNvCnPr/>
                        <wps:spPr bwMode="auto">
                          <a:xfrm>
                            <a:off x="156210" y="321310"/>
                            <a:ext cx="30480" cy="6350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5"/>
                        <wps:cNvCnPr/>
                        <wps:spPr bwMode="auto">
                          <a:xfrm flipV="1">
                            <a:off x="186690" y="193675"/>
                            <a:ext cx="43815" cy="19113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6"/>
                        <wps:cNvCnPr/>
                        <wps:spPr bwMode="auto">
                          <a:xfrm>
                            <a:off x="230505" y="193675"/>
                            <a:ext cx="43180" cy="223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7"/>
                        <wps:cNvCnPr/>
                        <wps:spPr bwMode="auto">
                          <a:xfrm flipV="1">
                            <a:off x="273685" y="311785"/>
                            <a:ext cx="32385" cy="10541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/>
                        <wps:spPr bwMode="auto">
                          <a:xfrm>
                            <a:off x="306070" y="311785"/>
                            <a:ext cx="635" cy="4699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9"/>
                        <wps:cNvCnPr/>
                        <wps:spPr bwMode="auto">
                          <a:xfrm flipH="1">
                            <a:off x="261620" y="358775"/>
                            <a:ext cx="44450" cy="1454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0"/>
                        <wps:cNvCnPr/>
                        <wps:spPr bwMode="auto">
                          <a:xfrm flipH="1" flipV="1">
                            <a:off x="224790" y="295275"/>
                            <a:ext cx="36830" cy="2012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1"/>
                        <wps:cNvCnPr/>
                        <wps:spPr bwMode="auto">
                          <a:xfrm flipH="1">
                            <a:off x="188595" y="295275"/>
                            <a:ext cx="36195" cy="1409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2"/>
                        <wps:cNvCnPr/>
                        <wps:spPr bwMode="auto">
                          <a:xfrm flipH="1" flipV="1">
                            <a:off x="154940" y="358775"/>
                            <a:ext cx="3365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3"/>
                        <wps:cNvCnPr/>
                        <wps:spPr bwMode="auto">
                          <a:xfrm flipH="1">
                            <a:off x="127635" y="358775"/>
                            <a:ext cx="27305" cy="6096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4"/>
                        <wps:cNvCnPr/>
                        <wps:spPr bwMode="auto">
                          <a:xfrm flipH="1" flipV="1">
                            <a:off x="100330" y="349250"/>
                            <a:ext cx="27305" cy="7048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5"/>
                        <wps:cNvCnPr/>
                        <wps:spPr bwMode="auto">
                          <a:xfrm flipH="1">
                            <a:off x="57785" y="349250"/>
                            <a:ext cx="42545" cy="869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6"/>
                        <wps:cNvCnPr/>
                        <wps:spPr bwMode="auto">
                          <a:xfrm flipH="1" flipV="1">
                            <a:off x="0" y="329565"/>
                            <a:ext cx="57785" cy="10668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"/>
                        <wps:cNvCnPr/>
                        <wps:spPr bwMode="auto">
                          <a:xfrm flipV="1">
                            <a:off x="333375" y="300355"/>
                            <a:ext cx="110490" cy="12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28"/>
                        <wps:cNvSpPr>
                          <a:spLocks/>
                        </wps:cNvSpPr>
                        <wps:spPr bwMode="auto">
                          <a:xfrm>
                            <a:off x="333375" y="141605"/>
                            <a:ext cx="110490" cy="158750"/>
                          </a:xfrm>
                          <a:custGeom>
                            <a:avLst/>
                            <a:gdLst>
                              <a:gd name="T0" fmla="*/ 697 w 697"/>
                              <a:gd name="T1" fmla="*/ 1002 h 1002"/>
                              <a:gd name="T2" fmla="*/ 688 w 697"/>
                              <a:gd name="T3" fmla="*/ 942 h 1002"/>
                              <a:gd name="T4" fmla="*/ 675 w 697"/>
                              <a:gd name="T5" fmla="*/ 883 h 1002"/>
                              <a:gd name="T6" fmla="*/ 661 w 697"/>
                              <a:gd name="T7" fmla="*/ 825 h 1002"/>
                              <a:gd name="T8" fmla="*/ 642 w 697"/>
                              <a:gd name="T9" fmla="*/ 767 h 1002"/>
                              <a:gd name="T10" fmla="*/ 623 w 697"/>
                              <a:gd name="T11" fmla="*/ 710 h 1002"/>
                              <a:gd name="T12" fmla="*/ 601 w 697"/>
                              <a:gd name="T13" fmla="*/ 654 h 1002"/>
                              <a:gd name="T14" fmla="*/ 575 w 697"/>
                              <a:gd name="T15" fmla="*/ 600 h 1002"/>
                              <a:gd name="T16" fmla="*/ 548 w 697"/>
                              <a:gd name="T17" fmla="*/ 546 h 1002"/>
                              <a:gd name="T18" fmla="*/ 518 w 697"/>
                              <a:gd name="T19" fmla="*/ 494 h 1002"/>
                              <a:gd name="T20" fmla="*/ 486 w 697"/>
                              <a:gd name="T21" fmla="*/ 442 h 1002"/>
                              <a:gd name="T22" fmla="*/ 452 w 697"/>
                              <a:gd name="T23" fmla="*/ 393 h 1002"/>
                              <a:gd name="T24" fmla="*/ 415 w 697"/>
                              <a:gd name="T25" fmla="*/ 344 h 1002"/>
                              <a:gd name="T26" fmla="*/ 376 w 697"/>
                              <a:gd name="T27" fmla="*/ 298 h 1002"/>
                              <a:gd name="T28" fmla="*/ 334 w 697"/>
                              <a:gd name="T29" fmla="*/ 254 h 1002"/>
                              <a:gd name="T30" fmla="*/ 292 w 697"/>
                              <a:gd name="T31" fmla="*/ 211 h 1002"/>
                              <a:gd name="T32" fmla="*/ 248 w 697"/>
                              <a:gd name="T33" fmla="*/ 171 h 1002"/>
                              <a:gd name="T34" fmla="*/ 201 w 697"/>
                              <a:gd name="T35" fmla="*/ 133 h 1002"/>
                              <a:gd name="T36" fmla="*/ 154 w 697"/>
                              <a:gd name="T37" fmla="*/ 96 h 1002"/>
                              <a:gd name="T38" fmla="*/ 104 w 697"/>
                              <a:gd name="T39" fmla="*/ 62 h 1002"/>
                              <a:gd name="T40" fmla="*/ 52 w 697"/>
                              <a:gd name="T41" fmla="*/ 29 h 1002"/>
                              <a:gd name="T42" fmla="*/ 0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697" y="1002"/>
                                </a:moveTo>
                                <a:lnTo>
                                  <a:pt x="688" y="942"/>
                                </a:lnTo>
                                <a:lnTo>
                                  <a:pt x="675" y="883"/>
                                </a:lnTo>
                                <a:lnTo>
                                  <a:pt x="661" y="825"/>
                                </a:lnTo>
                                <a:lnTo>
                                  <a:pt x="642" y="767"/>
                                </a:lnTo>
                                <a:lnTo>
                                  <a:pt x="623" y="710"/>
                                </a:lnTo>
                                <a:lnTo>
                                  <a:pt x="601" y="654"/>
                                </a:lnTo>
                                <a:lnTo>
                                  <a:pt x="575" y="600"/>
                                </a:lnTo>
                                <a:lnTo>
                                  <a:pt x="548" y="546"/>
                                </a:lnTo>
                                <a:lnTo>
                                  <a:pt x="518" y="494"/>
                                </a:lnTo>
                                <a:lnTo>
                                  <a:pt x="486" y="442"/>
                                </a:lnTo>
                                <a:lnTo>
                                  <a:pt x="452" y="393"/>
                                </a:lnTo>
                                <a:lnTo>
                                  <a:pt x="415" y="344"/>
                                </a:lnTo>
                                <a:lnTo>
                                  <a:pt x="376" y="298"/>
                                </a:lnTo>
                                <a:lnTo>
                                  <a:pt x="334" y="254"/>
                                </a:lnTo>
                                <a:lnTo>
                                  <a:pt x="292" y="211"/>
                                </a:lnTo>
                                <a:lnTo>
                                  <a:pt x="248" y="171"/>
                                </a:lnTo>
                                <a:lnTo>
                                  <a:pt x="201" y="133"/>
                                </a:lnTo>
                                <a:lnTo>
                                  <a:pt x="154" y="96"/>
                                </a:lnTo>
                                <a:lnTo>
                                  <a:pt x="104" y="62"/>
                                </a:lnTo>
                                <a:lnTo>
                                  <a:pt x="52" y="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9"/>
                        <wps:cNvCnPr/>
                        <wps:spPr bwMode="auto">
                          <a:xfrm flipV="1">
                            <a:off x="333375" y="110490"/>
                            <a:ext cx="635" cy="311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30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0 w 1136"/>
                              <a:gd name="T1" fmla="*/ 2759 h 2759"/>
                              <a:gd name="T2" fmla="*/ 61 w 1136"/>
                              <a:gd name="T3" fmla="*/ 2745 h 2759"/>
                              <a:gd name="T4" fmla="*/ 122 w 1136"/>
                              <a:gd name="T5" fmla="*/ 2728 h 2759"/>
                              <a:gd name="T6" fmla="*/ 183 w 1136"/>
                              <a:gd name="T7" fmla="*/ 2710 h 2759"/>
                              <a:gd name="T8" fmla="*/ 242 w 1136"/>
                              <a:gd name="T9" fmla="*/ 2688 h 2759"/>
                              <a:gd name="T10" fmla="*/ 300 w 1136"/>
                              <a:gd name="T11" fmla="*/ 2664 h 2759"/>
                              <a:gd name="T12" fmla="*/ 356 w 1136"/>
                              <a:gd name="T13" fmla="*/ 2638 h 2759"/>
                              <a:gd name="T14" fmla="*/ 413 w 1136"/>
                              <a:gd name="T15" fmla="*/ 2608 h 2759"/>
                              <a:gd name="T16" fmla="*/ 468 w 1136"/>
                              <a:gd name="T17" fmla="*/ 2575 h 2759"/>
                              <a:gd name="T18" fmla="*/ 520 w 1136"/>
                              <a:gd name="T19" fmla="*/ 2541 h 2759"/>
                              <a:gd name="T20" fmla="*/ 572 w 1136"/>
                              <a:gd name="T21" fmla="*/ 2506 h 2759"/>
                              <a:gd name="T22" fmla="*/ 622 w 1136"/>
                              <a:gd name="T23" fmla="*/ 2467 h 2759"/>
                              <a:gd name="T24" fmla="*/ 669 w 1136"/>
                              <a:gd name="T25" fmla="*/ 2425 h 2759"/>
                              <a:gd name="T26" fmla="*/ 714 w 1136"/>
                              <a:gd name="T27" fmla="*/ 2382 h 2759"/>
                              <a:gd name="T28" fmla="*/ 758 w 1136"/>
                              <a:gd name="T29" fmla="*/ 2337 h 2759"/>
                              <a:gd name="T30" fmla="*/ 801 w 1136"/>
                              <a:gd name="T31" fmla="*/ 2289 h 2759"/>
                              <a:gd name="T32" fmla="*/ 840 w 1136"/>
                              <a:gd name="T33" fmla="*/ 2240 h 2759"/>
                              <a:gd name="T34" fmla="*/ 878 w 1136"/>
                              <a:gd name="T35" fmla="*/ 2190 h 2759"/>
                              <a:gd name="T36" fmla="*/ 914 w 1136"/>
                              <a:gd name="T37" fmla="*/ 2138 h 2759"/>
                              <a:gd name="T38" fmla="*/ 947 w 1136"/>
                              <a:gd name="T39" fmla="*/ 2084 h 2759"/>
                              <a:gd name="T40" fmla="*/ 977 w 1136"/>
                              <a:gd name="T41" fmla="*/ 2029 h 2759"/>
                              <a:gd name="T42" fmla="*/ 1004 w 1136"/>
                              <a:gd name="T43" fmla="*/ 1972 h 2759"/>
                              <a:gd name="T44" fmla="*/ 1030 w 1136"/>
                              <a:gd name="T45" fmla="*/ 1914 h 2759"/>
                              <a:gd name="T46" fmla="*/ 1053 w 1136"/>
                              <a:gd name="T47" fmla="*/ 1856 h 2759"/>
                              <a:gd name="T48" fmla="*/ 1072 w 1136"/>
                              <a:gd name="T49" fmla="*/ 1796 h 2759"/>
                              <a:gd name="T50" fmla="*/ 1090 w 1136"/>
                              <a:gd name="T51" fmla="*/ 1736 h 2759"/>
                              <a:gd name="T52" fmla="*/ 1104 w 1136"/>
                              <a:gd name="T53" fmla="*/ 1674 h 2759"/>
                              <a:gd name="T54" fmla="*/ 1116 w 1136"/>
                              <a:gd name="T55" fmla="*/ 1612 h 2759"/>
                              <a:gd name="T56" fmla="*/ 1125 w 1136"/>
                              <a:gd name="T57" fmla="*/ 1550 h 2759"/>
                              <a:gd name="T58" fmla="*/ 1132 w 1136"/>
                              <a:gd name="T59" fmla="*/ 1487 h 2759"/>
                              <a:gd name="T60" fmla="*/ 1135 w 1136"/>
                              <a:gd name="T61" fmla="*/ 1424 h 2759"/>
                              <a:gd name="T62" fmla="*/ 1136 w 1136"/>
                              <a:gd name="T63" fmla="*/ 1361 h 2759"/>
                              <a:gd name="T64" fmla="*/ 1134 w 1136"/>
                              <a:gd name="T65" fmla="*/ 1298 h 2759"/>
                              <a:gd name="T66" fmla="*/ 1129 w 1136"/>
                              <a:gd name="T67" fmla="*/ 1235 h 2759"/>
                              <a:gd name="T68" fmla="*/ 1120 w 1136"/>
                              <a:gd name="T69" fmla="*/ 1173 h 2759"/>
                              <a:gd name="T70" fmla="*/ 1110 w 1136"/>
                              <a:gd name="T71" fmla="*/ 1110 h 2759"/>
                              <a:gd name="T72" fmla="*/ 1097 w 1136"/>
                              <a:gd name="T73" fmla="*/ 1049 h 2759"/>
                              <a:gd name="T74" fmla="*/ 1080 w 1136"/>
                              <a:gd name="T75" fmla="*/ 988 h 2759"/>
                              <a:gd name="T76" fmla="*/ 1061 w 1136"/>
                              <a:gd name="T77" fmla="*/ 927 h 2759"/>
                              <a:gd name="T78" fmla="*/ 1039 w 1136"/>
                              <a:gd name="T79" fmla="*/ 868 h 2759"/>
                              <a:gd name="T80" fmla="*/ 1016 w 1136"/>
                              <a:gd name="T81" fmla="*/ 810 h 2759"/>
                              <a:gd name="T82" fmla="*/ 989 w 1136"/>
                              <a:gd name="T83" fmla="*/ 754 h 2759"/>
                              <a:gd name="T84" fmla="*/ 960 w 1136"/>
                              <a:gd name="T85" fmla="*/ 697 h 2759"/>
                              <a:gd name="T86" fmla="*/ 927 w 1136"/>
                              <a:gd name="T87" fmla="*/ 642 h 2759"/>
                              <a:gd name="T88" fmla="*/ 893 w 1136"/>
                              <a:gd name="T89" fmla="*/ 590 h 2759"/>
                              <a:gd name="T90" fmla="*/ 857 w 1136"/>
                              <a:gd name="T91" fmla="*/ 538 h 2759"/>
                              <a:gd name="T92" fmla="*/ 818 w 1136"/>
                              <a:gd name="T93" fmla="*/ 488 h 2759"/>
                              <a:gd name="T94" fmla="*/ 777 w 1136"/>
                              <a:gd name="T95" fmla="*/ 441 h 2759"/>
                              <a:gd name="T96" fmla="*/ 734 w 1136"/>
                              <a:gd name="T97" fmla="*/ 396 h 2759"/>
                              <a:gd name="T98" fmla="*/ 689 w 1136"/>
                              <a:gd name="T99" fmla="*/ 352 h 2759"/>
                              <a:gd name="T100" fmla="*/ 641 w 1136"/>
                              <a:gd name="T101" fmla="*/ 309 h 2759"/>
                              <a:gd name="T102" fmla="*/ 592 w 1136"/>
                              <a:gd name="T103" fmla="*/ 270 h 2759"/>
                              <a:gd name="T104" fmla="*/ 542 w 1136"/>
                              <a:gd name="T105" fmla="*/ 232 h 2759"/>
                              <a:gd name="T106" fmla="*/ 490 w 1136"/>
                              <a:gd name="T107" fmla="*/ 196 h 2759"/>
                              <a:gd name="T108" fmla="*/ 436 w 1136"/>
                              <a:gd name="T109" fmla="*/ 163 h 2759"/>
                              <a:gd name="T110" fmla="*/ 381 w 1136"/>
                              <a:gd name="T111" fmla="*/ 133 h 2759"/>
                              <a:gd name="T112" fmla="*/ 323 w 1136"/>
                              <a:gd name="T113" fmla="*/ 106 h 2759"/>
                              <a:gd name="T114" fmla="*/ 266 w 1136"/>
                              <a:gd name="T115" fmla="*/ 80 h 2759"/>
                              <a:gd name="T116" fmla="*/ 207 w 1136"/>
                              <a:gd name="T117" fmla="*/ 57 h 2759"/>
                              <a:gd name="T118" fmla="*/ 148 w 1136"/>
                              <a:gd name="T119" fmla="*/ 38 h 2759"/>
                              <a:gd name="T120" fmla="*/ 88 w 1136"/>
                              <a:gd name="T121" fmla="*/ 20 h 2759"/>
                              <a:gd name="T122" fmla="*/ 0 w 1136"/>
                              <a:gd name="T123" fmla="*/ 0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2759"/>
                                </a:moveTo>
                                <a:lnTo>
                                  <a:pt x="61" y="2745"/>
                                </a:lnTo>
                                <a:lnTo>
                                  <a:pt x="122" y="2728"/>
                                </a:lnTo>
                                <a:lnTo>
                                  <a:pt x="183" y="2710"/>
                                </a:lnTo>
                                <a:lnTo>
                                  <a:pt x="242" y="2688"/>
                                </a:lnTo>
                                <a:lnTo>
                                  <a:pt x="300" y="2664"/>
                                </a:lnTo>
                                <a:lnTo>
                                  <a:pt x="356" y="2638"/>
                                </a:lnTo>
                                <a:lnTo>
                                  <a:pt x="413" y="2608"/>
                                </a:lnTo>
                                <a:lnTo>
                                  <a:pt x="468" y="2575"/>
                                </a:lnTo>
                                <a:lnTo>
                                  <a:pt x="520" y="2541"/>
                                </a:lnTo>
                                <a:lnTo>
                                  <a:pt x="572" y="2506"/>
                                </a:lnTo>
                                <a:lnTo>
                                  <a:pt x="622" y="2467"/>
                                </a:lnTo>
                                <a:lnTo>
                                  <a:pt x="669" y="2425"/>
                                </a:lnTo>
                                <a:lnTo>
                                  <a:pt x="714" y="2382"/>
                                </a:lnTo>
                                <a:lnTo>
                                  <a:pt x="758" y="2337"/>
                                </a:lnTo>
                                <a:lnTo>
                                  <a:pt x="801" y="2289"/>
                                </a:lnTo>
                                <a:lnTo>
                                  <a:pt x="840" y="2240"/>
                                </a:lnTo>
                                <a:lnTo>
                                  <a:pt x="878" y="2190"/>
                                </a:lnTo>
                                <a:lnTo>
                                  <a:pt x="914" y="2138"/>
                                </a:lnTo>
                                <a:lnTo>
                                  <a:pt x="947" y="2084"/>
                                </a:lnTo>
                                <a:lnTo>
                                  <a:pt x="977" y="2029"/>
                                </a:lnTo>
                                <a:lnTo>
                                  <a:pt x="1004" y="1972"/>
                                </a:lnTo>
                                <a:lnTo>
                                  <a:pt x="1030" y="1914"/>
                                </a:lnTo>
                                <a:lnTo>
                                  <a:pt x="1053" y="1856"/>
                                </a:lnTo>
                                <a:lnTo>
                                  <a:pt x="1072" y="1796"/>
                                </a:lnTo>
                                <a:lnTo>
                                  <a:pt x="1090" y="1736"/>
                                </a:lnTo>
                                <a:lnTo>
                                  <a:pt x="1104" y="1674"/>
                                </a:lnTo>
                                <a:lnTo>
                                  <a:pt x="1116" y="1612"/>
                                </a:lnTo>
                                <a:lnTo>
                                  <a:pt x="1125" y="1550"/>
                                </a:lnTo>
                                <a:lnTo>
                                  <a:pt x="1132" y="1487"/>
                                </a:lnTo>
                                <a:lnTo>
                                  <a:pt x="1135" y="1424"/>
                                </a:lnTo>
                                <a:lnTo>
                                  <a:pt x="1136" y="1361"/>
                                </a:lnTo>
                                <a:lnTo>
                                  <a:pt x="1134" y="1298"/>
                                </a:lnTo>
                                <a:lnTo>
                                  <a:pt x="1129" y="1235"/>
                                </a:lnTo>
                                <a:lnTo>
                                  <a:pt x="1120" y="1173"/>
                                </a:lnTo>
                                <a:lnTo>
                                  <a:pt x="1110" y="1110"/>
                                </a:lnTo>
                                <a:lnTo>
                                  <a:pt x="1097" y="1049"/>
                                </a:lnTo>
                                <a:lnTo>
                                  <a:pt x="1080" y="988"/>
                                </a:lnTo>
                                <a:lnTo>
                                  <a:pt x="1061" y="927"/>
                                </a:lnTo>
                                <a:lnTo>
                                  <a:pt x="1039" y="868"/>
                                </a:lnTo>
                                <a:lnTo>
                                  <a:pt x="1016" y="810"/>
                                </a:lnTo>
                                <a:lnTo>
                                  <a:pt x="989" y="754"/>
                                </a:lnTo>
                                <a:lnTo>
                                  <a:pt x="960" y="697"/>
                                </a:lnTo>
                                <a:lnTo>
                                  <a:pt x="927" y="642"/>
                                </a:lnTo>
                                <a:lnTo>
                                  <a:pt x="893" y="590"/>
                                </a:lnTo>
                                <a:lnTo>
                                  <a:pt x="857" y="538"/>
                                </a:lnTo>
                                <a:lnTo>
                                  <a:pt x="818" y="488"/>
                                </a:lnTo>
                                <a:lnTo>
                                  <a:pt x="777" y="441"/>
                                </a:lnTo>
                                <a:lnTo>
                                  <a:pt x="734" y="396"/>
                                </a:lnTo>
                                <a:lnTo>
                                  <a:pt x="689" y="352"/>
                                </a:lnTo>
                                <a:lnTo>
                                  <a:pt x="641" y="309"/>
                                </a:lnTo>
                                <a:lnTo>
                                  <a:pt x="592" y="270"/>
                                </a:lnTo>
                                <a:lnTo>
                                  <a:pt x="542" y="232"/>
                                </a:lnTo>
                                <a:lnTo>
                                  <a:pt x="490" y="196"/>
                                </a:lnTo>
                                <a:lnTo>
                                  <a:pt x="436" y="163"/>
                                </a:lnTo>
                                <a:lnTo>
                                  <a:pt x="381" y="133"/>
                                </a:lnTo>
                                <a:lnTo>
                                  <a:pt x="323" y="106"/>
                                </a:lnTo>
                                <a:lnTo>
                                  <a:pt x="266" y="80"/>
                                </a:lnTo>
                                <a:lnTo>
                                  <a:pt x="207" y="57"/>
                                </a:lnTo>
                                <a:lnTo>
                                  <a:pt x="148" y="38"/>
                                </a:lnTo>
                                <a:lnTo>
                                  <a:pt x="88" y="2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31"/>
                        <wps:cNvCnPr/>
                        <wps:spPr bwMode="auto">
                          <a:xfrm flipV="1">
                            <a:off x="333375" y="518160"/>
                            <a:ext cx="635" cy="304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Freeform 32"/>
                        <wps:cNvSpPr>
                          <a:spLocks/>
                        </wps:cNvSpPr>
                        <wps:spPr bwMode="auto">
                          <a:xfrm>
                            <a:off x="333375" y="358775"/>
                            <a:ext cx="110490" cy="159385"/>
                          </a:xfrm>
                          <a:custGeom>
                            <a:avLst/>
                            <a:gdLst>
                              <a:gd name="T0" fmla="*/ 0 w 697"/>
                              <a:gd name="T1" fmla="*/ 1002 h 1002"/>
                              <a:gd name="T2" fmla="*/ 52 w 697"/>
                              <a:gd name="T3" fmla="*/ 973 h 1002"/>
                              <a:gd name="T4" fmla="*/ 104 w 697"/>
                              <a:gd name="T5" fmla="*/ 940 h 1002"/>
                              <a:gd name="T6" fmla="*/ 152 w 697"/>
                              <a:gd name="T7" fmla="*/ 906 h 1002"/>
                              <a:gd name="T8" fmla="*/ 201 w 697"/>
                              <a:gd name="T9" fmla="*/ 870 h 1002"/>
                              <a:gd name="T10" fmla="*/ 248 w 697"/>
                              <a:gd name="T11" fmla="*/ 831 h 1002"/>
                              <a:gd name="T12" fmla="*/ 292 w 697"/>
                              <a:gd name="T13" fmla="*/ 791 h 1002"/>
                              <a:gd name="T14" fmla="*/ 334 w 697"/>
                              <a:gd name="T15" fmla="*/ 748 h 1002"/>
                              <a:gd name="T16" fmla="*/ 376 w 697"/>
                              <a:gd name="T17" fmla="*/ 704 h 1002"/>
                              <a:gd name="T18" fmla="*/ 414 w 697"/>
                              <a:gd name="T19" fmla="*/ 658 h 1002"/>
                              <a:gd name="T20" fmla="*/ 451 w 697"/>
                              <a:gd name="T21" fmla="*/ 610 h 1002"/>
                              <a:gd name="T22" fmla="*/ 486 w 697"/>
                              <a:gd name="T23" fmla="*/ 560 h 1002"/>
                              <a:gd name="T24" fmla="*/ 518 w 697"/>
                              <a:gd name="T25" fmla="*/ 509 h 1002"/>
                              <a:gd name="T26" fmla="*/ 547 w 697"/>
                              <a:gd name="T27" fmla="*/ 457 h 1002"/>
                              <a:gd name="T28" fmla="*/ 575 w 697"/>
                              <a:gd name="T29" fmla="*/ 404 h 1002"/>
                              <a:gd name="T30" fmla="*/ 600 w 697"/>
                              <a:gd name="T31" fmla="*/ 349 h 1002"/>
                              <a:gd name="T32" fmla="*/ 623 w 697"/>
                              <a:gd name="T33" fmla="*/ 292 h 1002"/>
                              <a:gd name="T34" fmla="*/ 642 w 697"/>
                              <a:gd name="T35" fmla="*/ 235 h 1002"/>
                              <a:gd name="T36" fmla="*/ 661 w 697"/>
                              <a:gd name="T37" fmla="*/ 178 h 1002"/>
                              <a:gd name="T38" fmla="*/ 675 w 697"/>
                              <a:gd name="T39" fmla="*/ 119 h 1002"/>
                              <a:gd name="T40" fmla="*/ 688 w 697"/>
                              <a:gd name="T41" fmla="*/ 60 h 1002"/>
                              <a:gd name="T42" fmla="*/ 697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0" y="1002"/>
                                </a:moveTo>
                                <a:lnTo>
                                  <a:pt x="52" y="973"/>
                                </a:lnTo>
                                <a:lnTo>
                                  <a:pt x="104" y="940"/>
                                </a:lnTo>
                                <a:lnTo>
                                  <a:pt x="152" y="906"/>
                                </a:lnTo>
                                <a:lnTo>
                                  <a:pt x="201" y="870"/>
                                </a:lnTo>
                                <a:lnTo>
                                  <a:pt x="248" y="831"/>
                                </a:lnTo>
                                <a:lnTo>
                                  <a:pt x="292" y="791"/>
                                </a:lnTo>
                                <a:lnTo>
                                  <a:pt x="334" y="748"/>
                                </a:lnTo>
                                <a:lnTo>
                                  <a:pt x="376" y="704"/>
                                </a:lnTo>
                                <a:lnTo>
                                  <a:pt x="414" y="658"/>
                                </a:lnTo>
                                <a:lnTo>
                                  <a:pt x="451" y="610"/>
                                </a:lnTo>
                                <a:lnTo>
                                  <a:pt x="486" y="560"/>
                                </a:lnTo>
                                <a:lnTo>
                                  <a:pt x="518" y="509"/>
                                </a:lnTo>
                                <a:lnTo>
                                  <a:pt x="547" y="457"/>
                                </a:lnTo>
                                <a:lnTo>
                                  <a:pt x="575" y="404"/>
                                </a:lnTo>
                                <a:lnTo>
                                  <a:pt x="600" y="349"/>
                                </a:lnTo>
                                <a:lnTo>
                                  <a:pt x="623" y="292"/>
                                </a:lnTo>
                                <a:lnTo>
                                  <a:pt x="642" y="235"/>
                                </a:lnTo>
                                <a:lnTo>
                                  <a:pt x="661" y="178"/>
                                </a:lnTo>
                                <a:lnTo>
                                  <a:pt x="675" y="119"/>
                                </a:lnTo>
                                <a:lnTo>
                                  <a:pt x="688" y="60"/>
                                </a:lnTo>
                                <a:lnTo>
                                  <a:pt x="697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33"/>
                        <wps:cNvCnPr/>
                        <wps:spPr bwMode="auto">
                          <a:xfrm flipH="1" flipV="1">
                            <a:off x="333375" y="347345"/>
                            <a:ext cx="11049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4"/>
                        <wps:cNvCnPr/>
                        <wps:spPr bwMode="auto">
                          <a:xfrm flipV="1">
                            <a:off x="333375" y="312420"/>
                            <a:ext cx="635" cy="34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3" o:spid="_x0000_s1026" editas="canvas" style="position:absolute;margin-left:245.5pt;margin-top:-.6pt;width:48.85pt;height:50pt;z-index:251658240" coordsize="6203,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203;height:6350;visibility:visible;mso-wrap-style:square">
                  <v:fill o:detectmouseclick="t"/>
                  <v:path o:connecttype="none"/>
                </v:shape>
                <v:shape id="Freeform 5" o:spid="_x0000_s1028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+gqL4A&#10;AADaAAAADwAAAGRycy9kb3ducmV2LnhtbERP24rCMBB9X/Afwgi+rakii1SjeAUXZamXDxiasS02&#10;k9LEWv/eCMI+DYdznem8NaVoqHaFZQWDfgSCOLW64EzB5bz9HoNwHlljaZkUPMnBfNb5mmKs7YOP&#10;1Jx8JkIIuxgV5N5XsZQuzcmg69uKOHBXWxv0AdaZ1DU+Qrgp5TCKfqTBgkNDjhWtckpvp7tR0Mp1&#10;ctfXw36ti01z+P1LliNMlOp128UEhKfW/4s/7p0O8+H9yvvK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I/oKi+AAAA2gAAAA8AAAAAAAAAAAAAAAAAmAIAAGRycy9kb3ducmV2&#10;LnhtbFBLBQYAAAAABAAEAPUAAACDAwAAAAA=&#10;" path="m,1269r697,-73l688,1136r-13,-59l661,1019,642,961,623,904,601,848,575,794,548,740,518,688,486,636,452,587,415,538,376,492,334,448,292,405,248,365,201,327,154,290,104,256,52,223,,194,,,61,13r61,17l183,49r59,22l300,94r56,27l413,150r55,33l520,217r52,36l622,292r47,41l714,376r44,45l801,469r39,49l878,568r36,52l947,674r30,55l1004,787r26,57l1053,903r19,59l1090,1022r14,63l1116,1146r9,62l1132,1272r3,62l1136,1397r-2,63l1129,1523r-9,63l1110,1648r-13,61l1080,1770r-19,61l1039,1890r-23,58l989,2005r-29,56l927,2116r-34,52l857,2220r-39,50l777,2317r-43,46l689,2407r-48,42l592,2489r-50,37l490,2562r-54,33l381,2625r-58,27l266,2678r-59,23l148,2721r-60,17l,2759,,2564r52,-29l104,2502r48,-34l201,2432r47,-39l292,2353r42,-43l376,2266r38,-46l451,2172r35,-50l518,2071r29,-52l575,1966r25,-55l623,1854r19,-57l661,1740r14,-59l688,1622r9,-60l,1489,,1269xe" fillcolor="black" strokeweight="0">
                  <v:path arrowok="t" o:connecttype="custom" o:connectlocs="110649,189934;107156,171036;101918,152614;95409,134669;86995,117518;77153,101002;65881,85438;53023,71146;39370,57965;24448,46054;8255,35414;0,0;19368,4764;38418,11275;56515,19216;74295,29062;90805,40178;106204,52883;120333,66858;133350,82262;145098,98461;155099,115771;163513,134034;170180,152773;175260,172306;178594,191840;180181,211849;180023,231859;177800,251869;174149,271402;168434,290777;161290,309357;152400,327302;141764,344295;129858,360493;116523,375262;101759,388920;86043,401148;69215,412106;51276,421158;32861,428939;13970,434815;0,407183;16510,397336;31909,386220;46355,373674;59690,359858;71596,344930;82233,328890;91281,312216;98901,294429;104934,276325;109220,257586;0,236464;0,201527" o:connectangles="0,0,0,0,0,0,0,0,0,0,0,0,0,0,0,0,0,0,0,0,0,0,0,0,0,0,0,0,0,0,0,0,0,0,0,0,0,0,0,0,0,0,0,0,0,0,0,0,0,0,0,0,0,0,0"/>
                </v:shape>
                <v:shape id="Freeform 6" o:spid="_x0000_s1029" style="position:absolute;top:1936;width:3060;height:3105;visibility:visible;mso-wrap-style:square;v-text-anchor:top" coordsize="1931,19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SPx8QA&#10;AADaAAAADwAAAGRycy9kb3ducmV2LnhtbESPQWvCQBSE74L/YXmCF6mb5KAldZUiFXrw0tjcX7Ov&#10;SWr2bZrdusm/7wqFHoeZ+YbZHUbTiRsNrrWsIF0nIIgrq1uuFbxfTg+PIJxH1thZJgUTOTjs57Md&#10;5toGfqNb4WsRIexyVNB43+dSuqohg25te+LofdrBoI9yqKUeMES46WSWJBtpsOW40GBPx4aqa/Fj&#10;FIRt+f2Vnl6Oobxmq+Lj3IYpnZRaLsbnJxCeRv8f/mu/agUZ3K/EG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kj8fEAAAA2gAAAA8AAAAAAAAAAAAAAAAAmAIAAGRycy9k&#10;b3ducmV2LnhtbFBLBQYAAAAABAAEAPUAAACJAwAAAAA=&#10;" path="m12,647r355,630l661,672r164,486l978,823r199,378l1454,r274,1405l1931,745r,291l1650,1955,1417,638r-228,889l978,1038,800,1405,636,976,367,1527,,855,12,647xe" fillcolor="black" strokeweight="0">
                  <v:path arrowok="t" o:connecttype="custom" o:connectlocs="1902,102764;58171,202827;104771,106735;130765,183927;155016,130718;186558,190756;230464,0;273894,223158;306070,118329;306070,164549;261531,310515;224599,101334;188461,242535;155016,164867;126803,223158;100808,155019;58171,242535;0,135801;1902,102764;1902,102764" o:connectangles="0,0,0,0,0,0,0,0,0,0,0,0,0,0,0,0,0,0,0,0"/>
                </v:shape>
                <v:shape id="Freeform 7" o:spid="_x0000_s1030" style="position:absolute;top:3295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0ubcMA&#10;AADaAAAADwAAAGRycy9kb3ducmV2LnhtbESPQWvCQBSE7wX/w/KEXopuVCgSXaUIggerVHvo8Zl9&#10;JqHZtyH7ott/3xUKPQ4z8w2zXEfXqBt1ofZsYDLOQBEX3tZcGvg8b0dzUEGQLTaeycAPBVivBk9L&#10;zK2/8wfdTlKqBOGQo4FKpM21DkVFDsPYt8TJu/rOoSTZldp2eE9w1+hplr1qhzWnhQpb2lRUfJ96&#10;Z2DjL8evd4lHedn2UfYz2k8OvTHPw/i2ACUU5T/8195ZAzN4XEk3QK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0ubcMAAADaAAAADwAAAAAAAAAAAAAAAACYAgAAZHJzL2Rv&#10;d25yZXYueG1sUEsFBgAAAAAEAAQA9QAAAIgDAAAAAA==&#10;" path="m,l1,72r5,72l12,215r10,72l36,358r14,70l69,497r20,70l114,634r25,67l169,767r30,65l234,896r36,62l309,1018r41,60l394,1135r45,55l488,1244r49,52l589,1345r54,49l698,1439r57,44l815,1524r60,39l937,1599r64,35l1066,1664r66,30l1199,1719r67,25l1336,1764r69,19l1475,1797r71,14l1618,1821r71,6l1761,1832r72,1l1905,1832r72,-5l2048,1821r72,-10l2191,1797r70,-14l2330,1764r70,-20l2467,1719r67,-25l2600,1664r65,-30l2729,1599r62,-36l2851,1524r60,-41l2968,1439r55,-45l3077,1345r52,-49l3178,1244r49,-54l3272,1135r44,-57l3357,1018r39,-60l3432,896r34,-64l3497,767r29,-66l3552,634r24,-67l3597,497r19,-69l3630,358r14,-71l3653,215r7,-71l3666,e" filled="f">
                  <v:path arrowok="t" o:connecttype="custom" o:connectlocs="159,11424;1904,34113;5712,56801;10948,78856;18088,100593;26814,121695;37127,142162;49027,161519;62513,180083;77428,197377;93453,213402;110747,228317;129311,241803;148668,253703;169135,264016;190237,272742;211974,279882;234029,285118;256717,288926;279406,290671;302254,290671;324943,288926;347631,285118;369686,279882;391423,272742;412525,264016;432992,253703;452349,241803;470913,228317;488207,213402;504232,197377;519147,180083;532633,161519;544533,142162;554846,121695;563572,100593;570712,78856;575948,56801;579597,34113;581660,0" o:connectangles="0,0,0,0,0,0,0,0,0,0,0,0,0,0,0,0,0,0,0,0,0,0,0,0,0,0,0,0,0,0,0,0,0,0,0,0,0,0,0,0"/>
                </v:shape>
                <v:shape id="Freeform 8" o:spid="_x0000_s1031" style="position:absolute;top:387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S2GcQA&#10;AADaAAAADwAAAGRycy9kb3ducmV2LnhtbESPT2vCQBTE7wW/w/KEXkrd2BYpqauIIPRgK/45eHxm&#10;X5Ng9m3Ivuj223cFocdhZn7DTOfRNepCXag9GxiPMlDEhbc1lwYO+9XzO6ggyBYbz2TglwLMZ4OH&#10;KebWX3lLl52UKkE45GigEmlzrUNRkcMw8i1x8n5851CS7EptO7wmuGv0S5ZNtMOa00KFLS0rKs67&#10;3hlY+tPm+CVxI0+rPsr6ldbj796Yx2FcfIASivIfvrc/rYE3uF1JN0DP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UthnEAAAA2gAAAA8AAAAAAAAAAAAAAAAAmAIAAGRycy9k&#10;b3ducmV2LnhtbFBLBQYAAAAABAAEAPUAAACJAwAAAAA=&#10;" path="m3666,1833r-2,-72l3660,1689r-7,-71l3644,1546r-14,-71l3616,1405r-19,-69l3576,1266r-24,-67l3526,1132r-29,-66l3466,1001r-34,-64l3396,875r-39,-60l3316,755r-44,-57l3227,643r-49,-54l3129,537r-52,-49l3023,439r-55,-45l2911,350r-60,-41l2791,270r-62,-36l2665,200r-65,-31l2534,140r-67,-26l2400,90,2330,69,2261,50,2191,36,2120,22r-72,-9l1977,6,1905,2,1833,r-72,2l1689,6r-71,7l1546,22r-71,14l1405,50r-69,19l1266,90r-67,24l1132,140r-66,29l1001,200r-64,34l875,270r-60,39l755,350r-57,44l643,439r-54,49l537,537r-49,52l439,643r-45,55l350,755r-41,60l270,875r-36,62l199,1001r-30,65l139,1132r-25,67l89,1266r-20,70l50,1405r-14,70l22,1546r-10,72l6,1689r-5,72l,1833e" filled="f">
                  <v:path arrowok="t" o:connecttype="custom" o:connectlocs="581343,279406;579597,256717;575948,234029;570712,211974;563572,190237;554846,169135;544533,148668;532633,129311;519147,110747;504232,93453;488207,77428;470913,62513;452349,49027;432992,37127;412525,26814;391423,18088;369686,10948;347631,5712;324943,2063;302254,317;279406,317;256717,2063;234029,5712;211974,10948;190237,18088;169135,26814;148668,37127;129311,49027;110747,62513;93453,77428;77428,93453;62513,110747;49027,129311;37127,148668;26814,169135;18088,190237;10948,211974;5712,234029;1904,256717;159,279406" o:connectangles="0,0,0,0,0,0,0,0,0,0,0,0,0,0,0,0,0,0,0,0,0,0,0,0,0,0,0,0,0,0,0,0,0,0,0,0,0,0,0,0"/>
                </v:shape>
                <v:line id="Line 9" o:spid="_x0000_s1032" style="position:absolute;flip:x;visibility:visible;mso-wrap-style:square" from="19,2870" to="25,2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line id="Line 10" o:spid="_x0000_s1033" style="position:absolute;visibility:visible;mso-wrap-style:square" from="19,2965" to="57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W1h8MAAADaAAAADwAAAGRycy9kb3ducmV2LnhtbESPQYvCMBSE74L/ITzBm6buobjVKCK4&#10;iIddrR48PppnW21eahNr999vhAWPw8x8w8yXnalES40rLSuYjCMQxJnVJecKTsfNaArCeWSNlWVS&#10;8EsOlot+b46Jtk8+UJv6XAQIuwQVFN7XiZQuK8igG9uaOHgX2xj0QTa51A0+A9xU8iOKYmmw5LBQ&#10;YE3rgrJb+jAKNt+7Kv1KD5P2rK8/UXz/XE33WqnhoFvNQHjq/Dv8395qBTG8roQb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FtYfDAAAA2gAAAA8AAAAAAAAAAAAA&#10;AAAAoQIAAGRycy9kb3ducmV2LnhtbFBLBQYAAAAABAAEAPkAAACRAwAAAAA=&#10;" strokeweight=".15pt"/>
                <v:line id="Line 11" o:spid="_x0000_s1034" style="position:absolute;flip:y;visibility:visible;mso-wrap-style:square" from="577,3003" to="104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TJGb8AAADaAAAADwAAAGRycy9kb3ducmV2LnhtbESPT2vCQBDF74V+h2UEb81GD1rSrJJG&#10;pF615j5kxySYnQ2Zrabf3i0UPD7enx8v306uVzcapfNsYJGkoIhrbztuDJy/92/voCQgW+w9k4Ff&#10;EthuXl9yzKy/85Fup9CoOMKSoYE2hCHTWuqWHEriB+LoXfzoMEQ5NtqOeI/jrtfLNF1phx1HQosD&#10;lS3V19OPi5DPyh53/HUtK7H2Ukjv91IZM59NxQeoQFN4hv/bB2tgDX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STJGb8AAADaAAAADwAAAAAAAAAAAAAAAACh&#10;AgAAZHJzL2Rvd25yZXYueG1sUEsFBgAAAAAEAAQA+QAAAI0DAAAAAA==&#10;" strokeweight=".15pt"/>
                <v:line id="Line 12" o:spid="_x0000_s1035" style="position:absolute;visibility:visible;mso-wrap-style:square" from="1047,3003" to="1308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aEbsEAAADaAAAADwAAAGRycy9kb3ducmV2LnhtbERPPW/CMBDdK/EfrENiaxw6oDTEIIRE&#10;hRjaEhgYT/GRBOJziE2S/vt6qNTx6X1n69E0oqfO1ZYVzKMYBHFhdc2lgvNp95qAcB5ZY2OZFPyQ&#10;g/Vq8pJhqu3AR+pzX4oQwi5FBZX3bSqlKyoy6CLbEgfuajuDPsCulLrDIYSbRr7F8UIarDk0VNjS&#10;tqLinj+Ngt3nock/8uO8v+jbV7x4vG+Sb63UbDpuliA8jf5f/OfeawVha7gSb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loRuwQAAANoAAAAPAAAAAAAAAAAAAAAA&#10;AKECAABkcnMvZG93bnJldi54bWxQSwUGAAAAAAQABAD5AAAAjwMAAAAA&#10;" strokeweight=".15pt"/>
                <v:line id="Line 13" o:spid="_x0000_s1036" style="position:absolute;flip:y;visibility:visible;mso-wrap-style:square" from="1308,3213" to="1562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48L8AAADaAAAADwAAAGRycy9kb3ducmV2LnhtbESPT2vCQBDF74V+h2UEb81GD2LTrJJG&#10;pF615j5kxySYnQ2Zrabf3i0UPD7enx8v306uVzcapfNsYJGkoIhrbztuDJy/929rUBKQLfaeycAv&#10;CWw3ry85Ztbf+Ui3U2hUHGHJ0EAbwpBpLXVLDiXxA3H0Ln50GKIcG21HvMdx1+tlmq60w44jocWB&#10;ypbq6+nHRchnZY87/rqWlVh7KaT3e6mMmc+m4gNUoCk8w//tgzXwDn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/f48L8AAADaAAAADwAAAAAAAAAAAAAAAACh&#10;AgAAZHJzL2Rvd25yZXYueG1sUEsFBgAAAAAEAAQA+QAAAI0DAAAAAA==&#10;" strokeweight=".15pt"/>
                <v:line id="Line 14" o:spid="_x0000_s1037" style="position:absolute;visibility:visible;mso-wrap-style:square" from="1562,3213" to="1866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RxccUAAADbAAAADwAAAGRycy9kb3ducmV2LnhtbESPMW/CQAyFdyT+w8lI3eACA4KUAyEk&#10;UNWhlNCho5Vzk0DOF3LXkP57PFRis/We3/u82vSuVh21ofJsYDpJQBHn3lZcGPg678cLUCEiW6w9&#10;k4E/CrBZDwcrTK2/84m6LBZKQjikaKCMsUm1DnlJDsPEN8Si/fjWYZS1LbRt8S7hrtazJJlrhxVL&#10;Q4kN7UrKr9mvM7D/eK+zQ3aadt/2ckzmt+V28WmNeRn121dQkfr4NP9fv1nBF3r5RQbQ6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RxccUAAADbAAAADwAAAAAAAAAA&#10;AAAAAAChAgAAZHJzL2Rvd25yZXYueG1sUEsFBgAAAAAEAAQA+QAAAJMDAAAAAA==&#10;" strokeweight=".15pt"/>
                <v:line id="Line 15" o:spid="_x0000_s1038" style="position:absolute;flip:y;visibility:visible;mso-wrap-style:square" from="1866,1936" to="2305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/Wl74AAADbAAAADwAAAGRycy9kb3ducmV2LnhtbESPS6vCQAyF94L/YYjgTqe6kEt1FB+I&#10;bn10HzqxLXYypRm1/ntHEO4u4Zyc72Sx6lytntRK5dnAZJyAIs69rbgwcL3sR3+gJCBbrD2TgTcJ&#10;rJb93gJT6198ouc5FCqGsKRooAyhSbWWvCSHMvYNcdRuvnUY4toW2rb4iuGu1tMkmWmHFUdCiQ1t&#10;S8rv54eLkE1mTzs+3LeZWHtbS+33khkzHHTrOahAXfg3/66PNtafwPeXOIBef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z9aXvgAAANsAAAAPAAAAAAAAAAAAAAAAAKEC&#10;AABkcnMvZG93bnJldi54bWxQSwUGAAAAAAQABAD5AAAAjAMAAAAA&#10;" strokeweight=".15pt"/>
                <v:line id="Line 16" o:spid="_x0000_s1039" style="position:absolute;visibility:visible;mso-wrap-style:square" from="2305,1936" to="2736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pKncMAAADbAAAADwAAAGRycy9kb3ducmV2LnhtbERPTWvCQBC9F/wPywi9NZvkEGx0FSmk&#10;lB5qjR48Dtkxic3OptltTP+9Wyh4m8f7nNVmMp0YaXCtZQVJFIMgrqxuuVZwPBRPCxDOI2vsLJOC&#10;X3KwWc8eVphre+U9jaWvRQhhl6OCxvs+l9JVDRl0ke2JA3e2g0Ef4FBLPeA1hJtOpnGcSYMth4YG&#10;e3ppqPoqf4yC4uO9K1/LfTKe9GUXZ9/P28WnVupxPm2XIDxN/i7+d7/pMD+Fv1/CAXJ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aSp3DAAAA2wAAAA8AAAAAAAAAAAAA&#10;AAAAoQIAAGRycy9kb3ducmV2LnhtbFBLBQYAAAAABAAEAPkAAACRAwAAAAA=&#10;" strokeweight=".15pt"/>
                <v:line id="Line 17" o:spid="_x0000_s1040" style="position:absolute;flip:y;visibility:visible;mso-wrap-style:square" from="2736,3117" to="3060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Hte8AAAADbAAAADwAAAGRycy9kb3ducmV2LnhtbESPQWvCQBCF74X+h2UEb81GB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tR7XvAAAAA2wAAAA8AAAAAAAAAAAAAAAAA&#10;oQIAAGRycy9kb3ducmV2LnhtbFBLBQYAAAAABAAEAPkAAACOAwAAAAA=&#10;" strokeweight=".15pt"/>
                <v:line id="Line 18" o:spid="_x0000_s1041" style="position:absolute;visibility:visible;mso-wrap-style:square" from="3060,3117" to="3067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93csIAAADbAAAADwAAAGRycy9kb3ducmV2LnhtbERPS4vCMBC+L/gfwgje1lRZxK1GEUFZ&#10;PPjoevA4NGPb3WZSm1jrvzeC4G0+vudM560pRUO1KywrGPQjEMSp1QVnCo6/q88xCOeRNZaWScGd&#10;HMxnnY8pxtre+EBN4jMRQtjFqCD3voqldGlOBl3fVsSBO9vaoA+wzqSu8RbCTSmHUTSSBgsODTlW&#10;tMwp/U+uRsFquymTdXIYNCf9t4tGl+/FeK+V6nXbxQSEp9a/xS/3jw7zv+D5SzhAz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P93csIAAADbAAAADwAAAAAAAAAAAAAA&#10;AAChAgAAZHJzL2Rvd25yZXYueG1sUEsFBgAAAAAEAAQA+QAAAJADAAAAAA==&#10;" strokeweight=".15pt"/>
                <v:line id="Line 19" o:spid="_x0000_s1042" style="position:absolute;flip:x;visibility:visible;mso-wrap-style:square" from="2616,3587" to="3060,5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TQlMAAAADbAAAADwAAAGRycy9kb3ducmV2LnhtbESPQWvCQBCF74X+h2UEb81GQ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00JTAAAAA2wAAAA8AAAAAAAAAAAAAAAAA&#10;oQIAAGRycy9kb3ducmV2LnhtbFBLBQYAAAAABAAEAPkAAACOAwAAAAA=&#10;" strokeweight=".15pt"/>
                <v:line id="Line 20" o:spid="_x0000_s1043" style="position:absolute;flip:x y;visibility:visible;mso-wrap-style:square" from="2247,2952" to="2616,4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uSMEAAADbAAAADwAAAGRycy9kb3ducmV2LnhtbERP32vCMBB+H/g/hBv4tqYTlNEZRRSH&#10;r9aB+HY2t6Zbc4lNZuv++kUY7O0+vp83Xw62FVfqQuNYwXOWgyCunG64VvB+2D69gAgRWWPrmBTc&#10;KMByMXqYY6Fdz3u6lrEWKYRDgQpMjL6QMlSGLIbMeeLEfbjOYkywq6XusE/htpWTPJ9Jiw2nBoOe&#10;1oaqr/LbKjiay2T6luve734+z5uTa0LlS6XGj8PqFUSkIf6L/9w7nebP4P5LOkA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Om5IwQAAANsAAAAPAAAAAAAAAAAAAAAA&#10;AKECAABkcnMvZG93bnJldi54bWxQSwUGAAAAAAQABAD5AAAAjwMAAAAA&#10;" strokeweight=".15pt"/>
                <v:line id="Line 21" o:spid="_x0000_s1044" style="position:absolute;flip:x;visibility:visible;mso-wrap-style:square" from="1885,2952" to="224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rreMAAAADbAAAADwAAAGRycy9kb3ducmV2LnhtbESPQW/CMAyF75P2HyIjcVtTOMDUNaCu&#10;CI0rjN6txrQVjVPVGXT/nkyaxM3We37fc76dXK9uNErn2cAiSUER19523Bg4f+/f3kFJQLbYeyYD&#10;vySw3by+5JhZf+cj3U6hUTGEJUMDbQhDprXULTmUxA/EUbv40WGI69hoO+I9hrteL9N0pR12HAkt&#10;DlS2VF9PPy5CPit73PHXtazE2kshvd9LZcx8NhUfoAJN4Wn+vz7YWH8N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q63jAAAAA2wAAAA8AAAAAAAAAAAAAAAAA&#10;oQIAAGRycy9kb3ducmV2LnhtbFBLBQYAAAAABAAEAPkAAACOAwAAAAA=&#10;" strokeweight=".15pt"/>
                <v:line id="Line 22" o:spid="_x0000_s1045" style="position:absolute;flip:x y;visibility:visible;mso-wrap-style:square" from="1549,3587" to="1885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lfocQAAADbAAAADwAAAGRycy9kb3ducmV2LnhtbESPQU/DMAyF70j7D5En7cbSTRpC3bIJ&#10;MYF2pSBN3EzjNd0aJzRhLfx6fEDiZus9v/d5sxt9p67UpzawgcW8AEVcB9tyY+Dt9en2HlTKyBa7&#10;wGTgmxLstpObDZY2DPxC1yo3SkI4lWjA5RxLrVPtyGOah0gs2in0HrOsfaNtj4OE+04vi+JOe2xZ&#10;GhxGenRUX6ovb+DoPper58IO8fBz/ti/hzbVsTJmNh0f1qAyjfnf/Hd9sIIvsPKLDK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6V+hxAAAANsAAAAPAAAAAAAAAAAA&#10;AAAAAKECAABkcnMvZG93bnJldi54bWxQSwUGAAAAAAQABAD5AAAAkgMAAAAA&#10;" strokeweight=".15pt"/>
                <v:line id="Line 23" o:spid="_x0000_s1046" style="position:absolute;flip:x;visibility:visible;mso-wrap-style:square" from="1276,3587" to="1549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nakcAAAADbAAAADwAAAGRycy9kb3ducmV2LnhtbESPQW/CMAyF75P2HyIjcVtTOCDWNaCu&#10;CI0rjN6txrQVjVPVGXT/nkyaxM3We37fc76dXK9uNErn2cAiSUER19523Bg4f+/f1qAkIFvsPZOB&#10;XxLYbl5fcsysv/ORbqfQqBjCkqGBNoQh01rqlhxK4gfiqF386DDEdWy0HfEew12vl2m60g47joQW&#10;Bypbqq+nHxchn5U97vjrWlZi7aWQ3u+lMmY+m4oPUIGm8DT/Xx9srP8O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52pHAAAAA2wAAAA8AAAAAAAAAAAAAAAAA&#10;oQIAAGRycy9kb3ducmV2LnhtbFBLBQYAAAAABAAEAPkAAACOAwAAAAA=&#10;" strokeweight=".15pt"/>
                <v:line id="Line 24" o:spid="_x0000_s1047" style="position:absolute;flip:x y;visibility:visible;mso-wrap-style:square" from="1003,3492" to="1276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OZGsAAAADbAAAADwAAAGRycy9kb3ducmV2LnhtbERPz2vCMBS+D/wfwhO8zdSCY1SjiDLx&#10;um4g3p7Ns6k2L1kTbbe/fjkMdvz4fi/Xg23Fg7rQOFYwm2YgiCunG64VfH68Pb+CCBFZY+uYFHxT&#10;gPVq9LTEQrue3+lRxlqkEA4FKjAx+kLKUBmyGKbOEyfu4jqLMcGulrrDPoXbVuZZ9iItNpwaDHra&#10;Gqpu5d0qOJqvfL7PdO8PP9fz7uSaUPlSqcl42CxARBriv/jPfdAK8rQ+fUk/QK5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zmRrAAAAA2wAAAA8AAAAAAAAAAAAAAAAA&#10;oQIAAGRycy9kb3ducmV2LnhtbFBLBQYAAAAABAAEAPkAAACOAwAAAAA=&#10;" strokeweight=".15pt"/>
                <v:line id="Line 25" o:spid="_x0000_s1048" style="position:absolute;flip:x;visibility:visible;mso-wrap-style:square" from="577,3492" to="1003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cKr4AAADbAAAADwAAAGRycy9kb3ducmV2LnhtbESPy4rCQBBF9wP+Q1OCu7GjCxkydsRR&#10;RLc+si/SZRKSrg6pVuPf24Iwy8t9HO5yNbhW3amX2rOB2TQBRVx4W3Np4HLeff+AkoBssfVMBp4k&#10;sMpGX0tMrX/wke6nUKo4wpKigSqELtVaioocytR3xNG7+t5hiLIvte3xEcddq+dJstAOa46ECjva&#10;VFQ0p5uLkL/cHre8bza5WHtdS+t3khszGQ/rX1CBhvAf/rQP1sB8Bu8v8Qfo7A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oxwqvgAAANsAAAAPAAAAAAAAAAAAAAAAAKEC&#10;AABkcnMvZG93bnJldi54bWxQSwUGAAAAAAQABAD5AAAAjAMAAAAA&#10;" strokeweight=".15pt"/>
                <v:line id="Line 26" o:spid="_x0000_s1049" style="position:absolute;flip:x y;visibility:visible;mso-wrap-style:square" from="0,3295" to="57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2i9sMAAADbAAAADwAAAGRycy9kb3ducmV2LnhtbESPQWsCMRSE7wX/Q3iCt5p1oaWsRhGL&#10;4tVtofT23Dw3q5uXdJO6q7++KRR6HGbmG2axGmwrrtSFxrGC2TQDQVw53XCt4P1t+/gCIkRkja1j&#10;UnCjAKvl6GGBhXY9H+haxlokCIcCFZgYfSFlqAxZDFPniZN3cp3FmGRXS91hn+C2lXmWPUuLDacF&#10;g542hqpL+W0VfJiv/GmX6d7v7+fj66drQuVLpSbjYT0HEWmI/+G/9l4ryHP4/ZJ+gF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9tovbDAAAA2wAAAA8AAAAAAAAAAAAA&#10;AAAAoQIAAGRycy9kb3ducmV2LnhtbFBLBQYAAAAABAAEAPkAAACRAwAAAAA=&#10;" strokeweight=".15pt"/>
                <v:line id="Line 27" o:spid="_x0000_s1050" style="position:absolute;flip:y;visibility:visible;mso-wrap-style:square" from="3333,3003" to="4438,3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<v:shape id="Freeform 28" o:spid="_x0000_s1051" style="position:absolute;left:3333;top:1416;width:1105;height:1587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HG3cUA&#10;AADbAAAADwAAAGRycy9kb3ducmV2LnhtbESPQWvCQBSE70L/w/IKvYjZKNpKmlVEKvSk1tr2+si+&#10;Jmmyb0N2G+O/dwXB4zAz3zDpsje16Kh1pWUF4ygGQZxZXXKu4Pi5Gc1BOI+ssbZMCs7kYLl4GKSY&#10;aHviD+oOPhcBwi5BBYX3TSKlywoy6CLbEAfv17YGfZBtLnWLpwA3tZzE8bM0WHJYKLChdUFZdfg3&#10;Cr5NR5u/ej2cb/fu5W32Ve1+dpVST4/96hWEp97fw7f2u1Yw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UcbdxQAAANsAAAAPAAAAAAAAAAAAAAAAAJgCAABkcnMv&#10;ZG93bnJldi54bWxQSwUGAAAAAAQABAD1AAAAigMAAAAA&#10;" path="m697,1002r-9,-60l675,883,661,825,642,767,623,710,601,654,575,600,548,546,518,494,486,442,452,393,415,344,376,298,334,254,292,211,248,171,201,133,154,96,104,62,52,29,,e" filled="f">
                  <v:path arrowok="t" o:connecttype="custom" o:connectlocs="110490,158750;109063,149244;107003,139896;104783,130707;101771,121518;98759,112488;95272,103615;91150,95060;86870,86504;82115,78266;77042,70027;71652,62264;65787,54501;59604,47213;52946,40242;46288,33429;39314,27092;31863,21072;24412,15210;16486,9823;8243,4595;0,0" o:connectangles="0,0,0,0,0,0,0,0,0,0,0,0,0,0,0,0,0,0,0,0,0,0"/>
                </v:shape>
                <v:line id="Line 29" o:spid="_x0000_s1052" style="position:absolute;flip:y;visibility:visible;mso-wrap-style:square" from="3333,1104" to="3340,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<v:shape id="Freeform 30" o:spid="_x0000_s1053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nypMUA&#10;AADbAAAADwAAAGRycy9kb3ducmV2LnhtbESPQWvCQBSE7wX/w/IEb3VjDjGmriJKoRSE1Aq1t9fs&#10;Mwlm34bsGtN/7wqFHoeZ+YZZrgfTiJ46V1tWMJtGIIgLq2suFRw/X59TEM4ja2wsk4JfcrBejZ6W&#10;mGl74w/qD74UAcIuQwWV920mpSsqMuimtiUO3tl2Bn2QXSl1h7cAN42MoyiRBmsOCxW2tK2ouByu&#10;RsH7oj99z3Zf83l6+kEz7PPtPsqVmoyHzQsIT4P/D/+137SCOIHHl/AD5O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qfKkxQAAANsAAAAPAAAAAAAAAAAAAAAAAJgCAABkcnMv&#10;ZG93bnJldi54bWxQSwUGAAAAAAQABAD1AAAAigMAAAAA&#10;" path="m,2759r61,-14l122,2728r61,-18l242,2688r58,-24l356,2638r57,-30l468,2575r52,-34l572,2506r50,-39l669,2425r45,-43l758,2337r43,-48l840,2240r38,-50l914,2138r33,-54l977,2029r27,-57l1030,1914r23,-58l1072,1796r18,-60l1104,1674r12,-62l1125,1550r7,-63l1135,1424r1,-63l1134,1298r-5,-63l1120,1173r-10,-63l1097,1049r-17,-61l1061,927r-22,-59l1016,810,989,754,960,697,927,642,893,590,857,538,818,488,777,441,734,396,689,352,641,309,592,270,542,232,490,196,436,163,381,133,323,106,266,80,207,57,148,38,88,20,,e" filled="f">
                  <v:path arrowok="t" o:connecttype="custom" o:connectlocs="0,438150;9684,435927;19368,433227;29051,430368;38418,426875;47625,423063;56515,418934;65564,414170;74295,408929;82550,403530;90805,397972;98743,391778;106204,385108;113348,378280;120333,371133;127159,363510;133350,355729;139383,347789;145098,339531;150336,330955;155099,322220;159385,313168;163513,303958;167164,294747;170180,285218;173038,275690;175260,265844;177165,255998;178594,246152;179705,236147;180181,226142;180340,216137;180023,206132;179229,196127;177800,186281;176213,176276;174149,166589;171450,156902;168434,147215;164941,137845;161290,128634;157004,119741;152400,110689;147161,101954;141764,93696;136049,85438;129858,77498;123349,70034;116523,62888;109379,55900;101759,49072;93980,42878;86043,36843;77788,31126;69215,25886;60484,21121;51276,16834;42228,12705;32861,9052;23495,6035;13970,3176;0,0" o:connectangles="0,0,0,0,0,0,0,0,0,0,0,0,0,0,0,0,0,0,0,0,0,0,0,0,0,0,0,0,0,0,0,0,0,0,0,0,0,0,0,0,0,0,0,0,0,0,0,0,0,0,0,0,0,0,0,0,0,0,0,0,0,0"/>
                </v:shape>
                <v:line id="Line 31" o:spid="_x0000_s1054" style="position:absolute;flip:y;visibility:visible;mso-wrap-style:square" from="3333,5181" to="3340,5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shape id="Freeform 32" o:spid="_x0000_s1055" style="position:absolute;left:3333;top:3587;width:1105;height:1594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zM2MEA&#10;AADbAAAADwAAAGRycy9kb3ducmV2LnhtbERPy4rCMBTdD/gP4QpuRFOFUekYRUTB1ficme2luba1&#10;zU1pYq1/bxbCLA/nPV+2phQN1S63rGA0jEAQJ1bnnCq4nLeDGQjnkTWWlknBkxwsF52POcbaPvhI&#10;zcmnIoSwi1FB5n0VS+mSjAy6oa2IA3e1tUEfYJ1KXeMjhJtSjqNoIg3mHBoyrGidUVKc7kbBr2lo&#10;eyvX/dn3wU03nz/F/m9fKNXrtqsvEJ5a/y9+u3dawTiMDV/C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czNjBAAAA2wAAAA8AAAAAAAAAAAAAAAAAmAIAAGRycy9kb3du&#10;cmV2LnhtbFBLBQYAAAAABAAEAPUAAACGAwAAAAA=&#10;" path="m,1002l52,973r52,-33l152,906r49,-36l248,831r44,-40l334,748r42,-44l414,658r37,-48l486,560r32,-51l547,457r28,-53l600,349r23,-57l642,235r19,-57l675,119,688,60,697,e" filled="f">
                  <v:path arrowok="t" o:connecttype="custom" o:connectlocs="0,159385;8243,154772;16486,149523;24095,144115;31863,138388;39314,132185;46288,125822;52946,118982;59604,111983;65628,104666;71494,97031;77042,89077;82115,80965;86712,72694;91150,64263;95113,55514;98759,46448;101771,37381;104783,28314;107003,18929;109063,9544;110490,0" o:connectangles="0,0,0,0,0,0,0,0,0,0,0,0,0,0,0,0,0,0,0,0,0,0"/>
                </v:shape>
                <v:line id="Line 33" o:spid="_x0000_s1056" style="position:absolute;flip:x y;visibility:visible;mso-wrap-style:square" from="3333,3473" to="4438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jqMMAAADbAAAADwAAAGRycy9kb3ducmV2LnhtbESPT4vCMBTE7wt+h/AEL4um1kW0GkWE&#10;FU8u/sPro3m2xealNFlb/fRGWNjjMDO/YebL1pTiTrUrLCsYDiIQxKnVBWcKTsfv/gSE88gaS8uk&#10;4EEOlovOxxwTbRve0/3gMxEg7BJUkHtfJVK6NCeDbmAr4uBdbW3QB1lnUtfYBLgpZRxFY2mw4LCQ&#10;Y0XrnNLb4dcoQN49R5NmSF9yQxcX734+V+erUr1uu5qB8NT6//Bfe6sVxFN4fwk/QC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b46jDAAAA2wAAAA8AAAAAAAAAAAAA&#10;AAAAoQIAAGRycy9kb3ducmV2LnhtbFBLBQYAAAAABAAEAPkAAACRAwAAAAA=&#10;"/>
                <v:line id="Line 34" o:spid="_x0000_s1057" style="position:absolute;flip:y;visibility:visible;mso-wrap-style:square" from="3333,3124" to="3340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</v:group>
            </w:pict>
          </mc:Fallback>
        </mc:AlternateContent>
      </w:r>
      <w:r w:rsidR="00475304">
        <w:object w:dxaOrig="11299" w:dyaOrig="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188.25pt" o:ole="">
            <v:imagedata r:id="rId7" o:title="" cropbottom="6521f" cropleft="9912f"/>
          </v:shape>
          <o:OLEObject Type="Embed" ProgID="Visio.Drawing.11" ShapeID="_x0000_i1025" DrawAspect="Content" ObjectID="_1725956627" r:id="rId8"/>
        </w:object>
      </w:r>
    </w:p>
    <w:p w:rsidR="00523CAA" w:rsidRDefault="00523CAA" w:rsidP="0085428A">
      <w:pPr>
        <w:jc w:val="center"/>
        <w:rPr>
          <w:sz w:val="28"/>
          <w:szCs w:val="28"/>
        </w:rPr>
      </w:pPr>
    </w:p>
    <w:p w:rsidR="00523CAA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нформация о совершении сделки, в отношении которой имеется заинтересованность аффилированных лиц открытого акционерного общества  «МИНСКИЙ ЭЛЕКТРОТЕХНИЧЕСКИЙ ЗАВОД ИМЕНИ В.И.КОЗЛОВА» </w:t>
      </w:r>
    </w:p>
    <w:p w:rsidR="00541D4F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(далее  - ОАО «МЭТЗ ИМ.В.И.КОЗЛОВА»)</w:t>
      </w:r>
    </w:p>
    <w:p w:rsidR="00153B5D" w:rsidRDefault="00153B5D" w:rsidP="00523CAA">
      <w:pPr>
        <w:widowControl w:val="0"/>
        <w:ind w:firstLine="708"/>
        <w:jc w:val="center"/>
        <w:rPr>
          <w:sz w:val="28"/>
          <w:szCs w:val="28"/>
        </w:rPr>
      </w:pP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t xml:space="preserve">– </w:t>
      </w:r>
      <w:r w:rsidRPr="00F802D4">
        <w:rPr>
          <w:sz w:val="28"/>
          <w:szCs w:val="28"/>
        </w:rPr>
        <w:t>полное наименование и местонахождение эмитента:</w:t>
      </w:r>
      <w:bookmarkStart w:id="0" w:name="_GoBack"/>
      <w:bookmarkEnd w:id="0"/>
      <w:r w:rsidRPr="00F802D4">
        <w:rPr>
          <w:sz w:val="28"/>
          <w:szCs w:val="28"/>
        </w:rPr>
        <w:t xml:space="preserve"> Открытое акционерное общество «МИНСКИЙ ЭЛЕКТРОТЕХНИЧЕСКИЙ ЗАВОД ИМЕНИ </w:t>
      </w:r>
      <w:r>
        <w:rPr>
          <w:sz w:val="28"/>
          <w:szCs w:val="28"/>
        </w:rPr>
        <w:t xml:space="preserve">В.И.КОЗЛОВА»,  </w:t>
      </w:r>
      <w:r w:rsidRPr="00F802D4">
        <w:rPr>
          <w:sz w:val="28"/>
          <w:szCs w:val="28"/>
        </w:rPr>
        <w:t>г. Минск, ул. Уральская, 4, кабинет № 502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дата принятия решения о совершении сделки: </w:t>
      </w:r>
      <w:r>
        <w:rPr>
          <w:sz w:val="28"/>
          <w:szCs w:val="28"/>
        </w:rPr>
        <w:t>28 сентября</w:t>
      </w:r>
      <w:r w:rsidRPr="00F802D4">
        <w:rPr>
          <w:sz w:val="28"/>
          <w:szCs w:val="28"/>
        </w:rPr>
        <w:t xml:space="preserve"> 2022 года;</w:t>
      </w:r>
    </w:p>
    <w:p w:rsidR="00153B5D" w:rsidRPr="008D1B8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вид сделки: безвозмездная передача </w:t>
      </w:r>
      <w:r w:rsidR="009C4414">
        <w:rPr>
          <w:sz w:val="28"/>
          <w:szCs w:val="28"/>
        </w:rPr>
        <w:t xml:space="preserve">движимого </w:t>
      </w:r>
      <w:r w:rsidRPr="00F802D4">
        <w:rPr>
          <w:sz w:val="28"/>
          <w:szCs w:val="28"/>
        </w:rPr>
        <w:t>имущества ОАО «МЭТЗ ИМ. В.И.КОЗЛОВА»</w:t>
      </w:r>
      <w:r w:rsidR="009C4414">
        <w:rPr>
          <w:sz w:val="28"/>
          <w:szCs w:val="28"/>
        </w:rPr>
        <w:t>, не относящегося к основным средствам,</w:t>
      </w:r>
      <w:r>
        <w:rPr>
          <w:sz w:val="28"/>
          <w:szCs w:val="28"/>
        </w:rPr>
        <w:t xml:space="preserve"> в собственность </w:t>
      </w:r>
      <w:r w:rsidRPr="00F802D4">
        <w:rPr>
          <w:sz w:val="28"/>
          <w:szCs w:val="28"/>
        </w:rPr>
        <w:t>ОАО «</w:t>
      </w:r>
      <w:r>
        <w:rPr>
          <w:sz w:val="28"/>
          <w:szCs w:val="28"/>
        </w:rPr>
        <w:t xml:space="preserve">Лидский завод </w:t>
      </w:r>
      <w:proofErr w:type="spellStart"/>
      <w:r>
        <w:rPr>
          <w:sz w:val="28"/>
          <w:szCs w:val="28"/>
        </w:rPr>
        <w:t>электроизделий</w:t>
      </w:r>
      <w:proofErr w:type="spellEnd"/>
      <w:r w:rsidR="009C4414">
        <w:rPr>
          <w:sz w:val="28"/>
          <w:szCs w:val="28"/>
        </w:rPr>
        <w:t>»</w:t>
      </w:r>
      <w:r w:rsidR="0099273A">
        <w:rPr>
          <w:sz w:val="28"/>
          <w:szCs w:val="28"/>
        </w:rPr>
        <w:t>, двусторонняя</w:t>
      </w:r>
      <w:r w:rsidRPr="008D1B84">
        <w:rPr>
          <w:sz w:val="28"/>
          <w:szCs w:val="28"/>
        </w:rPr>
        <w:t>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стороны сделки: ОАО «МЭТЗ ИМ. В.И.КОЗЛОВА», ОАО «</w:t>
      </w:r>
      <w:r>
        <w:rPr>
          <w:sz w:val="28"/>
          <w:szCs w:val="28"/>
        </w:rPr>
        <w:t xml:space="preserve">Лидский завод </w:t>
      </w:r>
      <w:proofErr w:type="spellStart"/>
      <w:r>
        <w:rPr>
          <w:sz w:val="28"/>
          <w:szCs w:val="28"/>
        </w:rPr>
        <w:t>электроизделий</w:t>
      </w:r>
      <w:proofErr w:type="spellEnd"/>
      <w:r w:rsidRPr="00F802D4">
        <w:rPr>
          <w:sz w:val="28"/>
          <w:szCs w:val="28"/>
        </w:rPr>
        <w:t>»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предмет сделки: безвозмездная передача имущества;</w:t>
      </w: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 критерии заинтересованности: аффилированные лица являются сторонами по сделке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сумма сделки: </w:t>
      </w:r>
      <w:r>
        <w:rPr>
          <w:sz w:val="28"/>
          <w:szCs w:val="28"/>
        </w:rPr>
        <w:t xml:space="preserve">3867,00 </w:t>
      </w:r>
      <w:proofErr w:type="gramStart"/>
      <w:r w:rsidRPr="00F802D4">
        <w:rPr>
          <w:sz w:val="28"/>
          <w:szCs w:val="28"/>
        </w:rPr>
        <w:t>рублей</w:t>
      </w:r>
      <w:proofErr w:type="gramEnd"/>
      <w:r>
        <w:rPr>
          <w:sz w:val="28"/>
          <w:szCs w:val="28"/>
        </w:rPr>
        <w:t xml:space="preserve"> в том числе НДС 644,50 рубля</w:t>
      </w:r>
      <w:r w:rsidRPr="00F802D4">
        <w:rPr>
          <w:sz w:val="28"/>
          <w:szCs w:val="28"/>
        </w:rPr>
        <w:t>;</w:t>
      </w:r>
    </w:p>
    <w:p w:rsidR="00153B5D" w:rsidRPr="00F802D4" w:rsidRDefault="00153B5D" w:rsidP="00153B5D">
      <w:pPr>
        <w:ind w:left="142" w:firstLine="708"/>
        <w:jc w:val="both"/>
      </w:pPr>
      <w:r w:rsidRPr="00F802D4">
        <w:rPr>
          <w:sz w:val="28"/>
          <w:szCs w:val="28"/>
        </w:rPr>
        <w:t>– балансовая стоимость активов по состоянию на 30.</w:t>
      </w:r>
      <w:r>
        <w:rPr>
          <w:sz w:val="28"/>
          <w:szCs w:val="28"/>
        </w:rPr>
        <w:t>06</w:t>
      </w:r>
      <w:r w:rsidRPr="00F802D4">
        <w:rPr>
          <w:sz w:val="28"/>
          <w:szCs w:val="28"/>
        </w:rPr>
        <w:t>.202</w:t>
      </w:r>
      <w:r>
        <w:rPr>
          <w:sz w:val="28"/>
          <w:szCs w:val="28"/>
        </w:rPr>
        <w:t>2</w:t>
      </w:r>
      <w:r w:rsidRPr="00F802D4">
        <w:rPr>
          <w:sz w:val="28"/>
          <w:szCs w:val="28"/>
        </w:rPr>
        <w:t xml:space="preserve"> составляет  </w:t>
      </w:r>
      <w:r>
        <w:rPr>
          <w:sz w:val="28"/>
          <w:szCs w:val="28"/>
        </w:rPr>
        <w:t xml:space="preserve">304 919 000 </w:t>
      </w:r>
      <w:r w:rsidRPr="00F802D4">
        <w:rPr>
          <w:sz w:val="28"/>
          <w:szCs w:val="28"/>
        </w:rPr>
        <w:t xml:space="preserve">белорусских рублей.  </w:t>
      </w:r>
    </w:p>
    <w:p w:rsidR="00541D4F" w:rsidRDefault="00541D4F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4E32CA" w:rsidRPr="00952559" w:rsidRDefault="004E32CA" w:rsidP="00DD3652">
      <w:pPr>
        <w:tabs>
          <w:tab w:val="left" w:pos="3990"/>
        </w:tabs>
        <w:rPr>
          <w:sz w:val="28"/>
          <w:szCs w:val="28"/>
        </w:rPr>
      </w:pPr>
    </w:p>
    <w:sectPr w:rsidR="004E32CA" w:rsidRPr="00952559" w:rsidSect="00DD3652">
      <w:pgSz w:w="11906" w:h="16838"/>
      <w:pgMar w:top="238" w:right="454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0E0D" w:rsidRDefault="00110E0D">
      <w:r>
        <w:separator/>
      </w:r>
    </w:p>
  </w:endnote>
  <w:endnote w:type="continuationSeparator" w:id="0">
    <w:p w:rsidR="00110E0D" w:rsidRDefault="00110E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0E0D" w:rsidRDefault="00110E0D">
      <w:r>
        <w:separator/>
      </w:r>
    </w:p>
  </w:footnote>
  <w:footnote w:type="continuationSeparator" w:id="0">
    <w:p w:rsidR="00110E0D" w:rsidRDefault="00110E0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E1F"/>
    <w:rsid w:val="00025A55"/>
    <w:rsid w:val="00052893"/>
    <w:rsid w:val="000602A9"/>
    <w:rsid w:val="00080722"/>
    <w:rsid w:val="000A7496"/>
    <w:rsid w:val="000E6526"/>
    <w:rsid w:val="00110E0D"/>
    <w:rsid w:val="0011415B"/>
    <w:rsid w:val="001309E2"/>
    <w:rsid w:val="00142594"/>
    <w:rsid w:val="00145881"/>
    <w:rsid w:val="00151E7F"/>
    <w:rsid w:val="00153B5D"/>
    <w:rsid w:val="0019512C"/>
    <w:rsid w:val="001C75AB"/>
    <w:rsid w:val="001E4BD3"/>
    <w:rsid w:val="001E76CC"/>
    <w:rsid w:val="001F17A8"/>
    <w:rsid w:val="001F44C2"/>
    <w:rsid w:val="00222121"/>
    <w:rsid w:val="002259EE"/>
    <w:rsid w:val="00247723"/>
    <w:rsid w:val="002530C8"/>
    <w:rsid w:val="00260F6E"/>
    <w:rsid w:val="0028056C"/>
    <w:rsid w:val="002D4848"/>
    <w:rsid w:val="002F2C9E"/>
    <w:rsid w:val="00352A37"/>
    <w:rsid w:val="003634B7"/>
    <w:rsid w:val="00364EFB"/>
    <w:rsid w:val="00371839"/>
    <w:rsid w:val="003D0C16"/>
    <w:rsid w:val="003D24DA"/>
    <w:rsid w:val="003D43EA"/>
    <w:rsid w:val="00452D23"/>
    <w:rsid w:val="00452DD5"/>
    <w:rsid w:val="00475304"/>
    <w:rsid w:val="00497178"/>
    <w:rsid w:val="004E32CA"/>
    <w:rsid w:val="004F11FE"/>
    <w:rsid w:val="005217A4"/>
    <w:rsid w:val="00523CAA"/>
    <w:rsid w:val="00541D4F"/>
    <w:rsid w:val="0054247C"/>
    <w:rsid w:val="00545DBE"/>
    <w:rsid w:val="005618EB"/>
    <w:rsid w:val="005B569C"/>
    <w:rsid w:val="005D1DE8"/>
    <w:rsid w:val="005D4009"/>
    <w:rsid w:val="007A550D"/>
    <w:rsid w:val="007B1381"/>
    <w:rsid w:val="007C713E"/>
    <w:rsid w:val="007E3B78"/>
    <w:rsid w:val="007F31F6"/>
    <w:rsid w:val="0085428A"/>
    <w:rsid w:val="0088264C"/>
    <w:rsid w:val="008906EF"/>
    <w:rsid w:val="00895036"/>
    <w:rsid w:val="008A3871"/>
    <w:rsid w:val="008F2CB9"/>
    <w:rsid w:val="00923014"/>
    <w:rsid w:val="00952559"/>
    <w:rsid w:val="00953A32"/>
    <w:rsid w:val="00966A70"/>
    <w:rsid w:val="00977834"/>
    <w:rsid w:val="00980229"/>
    <w:rsid w:val="0099273A"/>
    <w:rsid w:val="009961A7"/>
    <w:rsid w:val="009A4C79"/>
    <w:rsid w:val="009B27A2"/>
    <w:rsid w:val="009C1B4B"/>
    <w:rsid w:val="009C2231"/>
    <w:rsid w:val="009C4414"/>
    <w:rsid w:val="009E0BF5"/>
    <w:rsid w:val="00A11BD0"/>
    <w:rsid w:val="00A1283D"/>
    <w:rsid w:val="00A142E1"/>
    <w:rsid w:val="00A146CE"/>
    <w:rsid w:val="00A212FD"/>
    <w:rsid w:val="00A360A4"/>
    <w:rsid w:val="00A51802"/>
    <w:rsid w:val="00A542DC"/>
    <w:rsid w:val="00A6581F"/>
    <w:rsid w:val="00A76B33"/>
    <w:rsid w:val="00A77AA4"/>
    <w:rsid w:val="00AC0174"/>
    <w:rsid w:val="00AC174F"/>
    <w:rsid w:val="00AE00D6"/>
    <w:rsid w:val="00B43C59"/>
    <w:rsid w:val="00BB5472"/>
    <w:rsid w:val="00BB745B"/>
    <w:rsid w:val="00BC406E"/>
    <w:rsid w:val="00BF3129"/>
    <w:rsid w:val="00C011B8"/>
    <w:rsid w:val="00C07484"/>
    <w:rsid w:val="00C1335C"/>
    <w:rsid w:val="00C16D87"/>
    <w:rsid w:val="00C214F7"/>
    <w:rsid w:val="00C3318E"/>
    <w:rsid w:val="00C3340B"/>
    <w:rsid w:val="00D26FCD"/>
    <w:rsid w:val="00D53C9C"/>
    <w:rsid w:val="00D7439B"/>
    <w:rsid w:val="00D85FBE"/>
    <w:rsid w:val="00D90A62"/>
    <w:rsid w:val="00D92EF8"/>
    <w:rsid w:val="00DB1280"/>
    <w:rsid w:val="00DB25DA"/>
    <w:rsid w:val="00DD3652"/>
    <w:rsid w:val="00DE1A9A"/>
    <w:rsid w:val="00E250CE"/>
    <w:rsid w:val="00E535D2"/>
    <w:rsid w:val="00E54951"/>
    <w:rsid w:val="00E550D0"/>
    <w:rsid w:val="00E81D05"/>
    <w:rsid w:val="00E8528C"/>
    <w:rsid w:val="00E974A1"/>
    <w:rsid w:val="00EB2E1F"/>
    <w:rsid w:val="00EC4DDC"/>
    <w:rsid w:val="00EE2864"/>
    <w:rsid w:val="00EF7DEA"/>
    <w:rsid w:val="00F02C4B"/>
    <w:rsid w:val="00F03616"/>
    <w:rsid w:val="00F15570"/>
    <w:rsid w:val="00F23BBE"/>
    <w:rsid w:val="00F44F56"/>
    <w:rsid w:val="00F46597"/>
    <w:rsid w:val="00F50C82"/>
    <w:rsid w:val="00F51B4A"/>
    <w:rsid w:val="00F703A3"/>
    <w:rsid w:val="00F77DF4"/>
    <w:rsid w:val="00F94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1</Pages>
  <Words>162</Words>
  <Characters>92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1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*</dc:creator>
  <cp:keywords/>
  <dc:description/>
  <cp:lastModifiedBy>Головчиц Ольга Валерьевна</cp:lastModifiedBy>
  <cp:revision>20</cp:revision>
  <cp:lastPrinted>2022-09-29T08:37:00Z</cp:lastPrinted>
  <dcterms:created xsi:type="dcterms:W3CDTF">2020-02-28T08:56:00Z</dcterms:created>
  <dcterms:modified xsi:type="dcterms:W3CDTF">2022-09-29T08:37:00Z</dcterms:modified>
</cp:coreProperties>
</file>